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483FF1" w14:textId="0972738A" w:rsidR="0065792D" w:rsidRPr="007C55AB" w:rsidRDefault="0065792D" w:rsidP="0065792D">
      <w:pPr>
        <w:pStyle w:val="Grilleclaire-Accent32"/>
        <w:tabs>
          <w:tab w:val="right" w:pos="9639"/>
        </w:tabs>
        <w:spacing w:after="0"/>
        <w:ind w:left="0"/>
        <w:rPr>
          <w:b/>
          <w:noProof/>
          <w:sz w:val="24"/>
          <w:lang w:val="de-DE"/>
        </w:rPr>
      </w:pPr>
      <w:r w:rsidRPr="007C55AB">
        <w:rPr>
          <w:b/>
          <w:noProof/>
          <w:sz w:val="24"/>
          <w:lang w:val="de-DE"/>
        </w:rPr>
        <w:t>3GPP TSG SA WG4#116e</w:t>
      </w:r>
      <w:r w:rsidRPr="007C55AB">
        <w:rPr>
          <w:b/>
          <w:noProof/>
          <w:sz w:val="24"/>
          <w:lang w:val="de-DE"/>
        </w:rPr>
        <w:tab/>
        <w:t>S4-211</w:t>
      </w:r>
      <w:r>
        <w:rPr>
          <w:b/>
          <w:noProof/>
          <w:sz w:val="24"/>
          <w:lang w:val="de-DE"/>
        </w:rPr>
        <w:t>xxx</w:t>
      </w:r>
    </w:p>
    <w:p w14:paraId="79C9A8DC" w14:textId="77777777" w:rsidR="0065792D" w:rsidRPr="00C04715" w:rsidRDefault="0065792D" w:rsidP="0065792D">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5792D" w14:paraId="24596FBD" w14:textId="77777777" w:rsidTr="007F3437">
        <w:tc>
          <w:tcPr>
            <w:tcW w:w="9641" w:type="dxa"/>
            <w:gridSpan w:val="9"/>
            <w:tcBorders>
              <w:top w:val="single" w:sz="4" w:space="0" w:color="auto"/>
              <w:left w:val="single" w:sz="4" w:space="0" w:color="auto"/>
              <w:right w:val="single" w:sz="4" w:space="0" w:color="auto"/>
            </w:tcBorders>
          </w:tcPr>
          <w:p w14:paraId="485FF57C" w14:textId="77777777" w:rsidR="0065792D" w:rsidRDefault="0065792D" w:rsidP="007F3437">
            <w:pPr>
              <w:pStyle w:val="CRCoverPage"/>
              <w:spacing w:after="0"/>
              <w:jc w:val="right"/>
              <w:rPr>
                <w:i/>
                <w:noProof/>
              </w:rPr>
            </w:pPr>
            <w:r>
              <w:rPr>
                <w:i/>
                <w:noProof/>
                <w:sz w:val="14"/>
              </w:rPr>
              <w:t>CR-Form-v12.1</w:t>
            </w:r>
          </w:p>
        </w:tc>
      </w:tr>
      <w:tr w:rsidR="0065792D" w14:paraId="74782952" w14:textId="77777777" w:rsidTr="007F3437">
        <w:tc>
          <w:tcPr>
            <w:tcW w:w="9641" w:type="dxa"/>
            <w:gridSpan w:val="9"/>
            <w:tcBorders>
              <w:left w:val="single" w:sz="4" w:space="0" w:color="auto"/>
              <w:right w:val="single" w:sz="4" w:space="0" w:color="auto"/>
            </w:tcBorders>
          </w:tcPr>
          <w:p w14:paraId="16206966" w14:textId="77777777" w:rsidR="0065792D" w:rsidRDefault="0065792D" w:rsidP="007F3437">
            <w:pPr>
              <w:pStyle w:val="CRCoverPage"/>
              <w:spacing w:after="0"/>
              <w:jc w:val="center"/>
              <w:rPr>
                <w:noProof/>
              </w:rPr>
            </w:pPr>
            <w:r>
              <w:rPr>
                <w:b/>
                <w:noProof/>
                <w:sz w:val="32"/>
              </w:rPr>
              <w:t>PSEUDO CHANGE REQUEST</w:t>
            </w:r>
          </w:p>
        </w:tc>
      </w:tr>
      <w:tr w:rsidR="0065792D" w14:paraId="71FB4D6E" w14:textId="77777777" w:rsidTr="007F3437">
        <w:tc>
          <w:tcPr>
            <w:tcW w:w="9641" w:type="dxa"/>
            <w:gridSpan w:val="9"/>
            <w:tcBorders>
              <w:left w:val="single" w:sz="4" w:space="0" w:color="auto"/>
              <w:right w:val="single" w:sz="4" w:space="0" w:color="auto"/>
            </w:tcBorders>
          </w:tcPr>
          <w:p w14:paraId="40D622A1" w14:textId="77777777" w:rsidR="0065792D" w:rsidRDefault="0065792D" w:rsidP="007F3437">
            <w:pPr>
              <w:pStyle w:val="CRCoverPage"/>
              <w:spacing w:after="0"/>
              <w:rPr>
                <w:noProof/>
                <w:sz w:val="8"/>
                <w:szCs w:val="8"/>
              </w:rPr>
            </w:pPr>
          </w:p>
        </w:tc>
      </w:tr>
      <w:tr w:rsidR="0065792D" w14:paraId="65ED4C30" w14:textId="77777777" w:rsidTr="007F3437">
        <w:tc>
          <w:tcPr>
            <w:tcW w:w="142" w:type="dxa"/>
            <w:tcBorders>
              <w:left w:val="single" w:sz="4" w:space="0" w:color="auto"/>
            </w:tcBorders>
          </w:tcPr>
          <w:p w14:paraId="50D67816" w14:textId="77777777" w:rsidR="0065792D" w:rsidRDefault="0065792D" w:rsidP="007F3437">
            <w:pPr>
              <w:pStyle w:val="CRCoverPage"/>
              <w:spacing w:after="0"/>
              <w:jc w:val="right"/>
              <w:rPr>
                <w:noProof/>
              </w:rPr>
            </w:pPr>
          </w:p>
        </w:tc>
        <w:tc>
          <w:tcPr>
            <w:tcW w:w="1559" w:type="dxa"/>
            <w:shd w:val="pct30" w:color="FFFF00" w:fill="auto"/>
          </w:tcPr>
          <w:p w14:paraId="4EC9B909" w14:textId="77777777" w:rsidR="0065792D" w:rsidRPr="00410371" w:rsidRDefault="0065792D" w:rsidP="007F3437">
            <w:pPr>
              <w:pStyle w:val="CRCoverPage"/>
              <w:spacing w:after="0"/>
              <w:rPr>
                <w:b/>
                <w:noProof/>
                <w:sz w:val="28"/>
              </w:rPr>
            </w:pPr>
            <w:r>
              <w:t>26.998</w:t>
            </w:r>
          </w:p>
        </w:tc>
        <w:tc>
          <w:tcPr>
            <w:tcW w:w="709" w:type="dxa"/>
          </w:tcPr>
          <w:p w14:paraId="2BCC6E54" w14:textId="77777777" w:rsidR="0065792D" w:rsidRDefault="0065792D" w:rsidP="007F3437">
            <w:pPr>
              <w:pStyle w:val="CRCoverPage"/>
              <w:spacing w:after="0"/>
              <w:jc w:val="center"/>
              <w:rPr>
                <w:noProof/>
              </w:rPr>
            </w:pPr>
            <w:r>
              <w:rPr>
                <w:b/>
                <w:noProof/>
                <w:sz w:val="28"/>
              </w:rPr>
              <w:t>CR</w:t>
            </w:r>
          </w:p>
        </w:tc>
        <w:tc>
          <w:tcPr>
            <w:tcW w:w="1276" w:type="dxa"/>
            <w:shd w:val="pct30" w:color="FFFF00" w:fill="auto"/>
          </w:tcPr>
          <w:p w14:paraId="5CB1611C" w14:textId="77777777" w:rsidR="0065792D" w:rsidRPr="00410371" w:rsidRDefault="0065792D" w:rsidP="007F3437">
            <w:pPr>
              <w:pStyle w:val="CRCoverPage"/>
              <w:spacing w:after="0"/>
              <w:rPr>
                <w:noProof/>
              </w:rPr>
            </w:pPr>
          </w:p>
        </w:tc>
        <w:tc>
          <w:tcPr>
            <w:tcW w:w="709" w:type="dxa"/>
          </w:tcPr>
          <w:p w14:paraId="1BE74BC9" w14:textId="77777777" w:rsidR="0065792D" w:rsidRDefault="0065792D" w:rsidP="007F3437">
            <w:pPr>
              <w:pStyle w:val="CRCoverPage"/>
              <w:tabs>
                <w:tab w:val="right" w:pos="625"/>
              </w:tabs>
              <w:spacing w:after="0"/>
              <w:jc w:val="center"/>
              <w:rPr>
                <w:noProof/>
              </w:rPr>
            </w:pPr>
            <w:r>
              <w:rPr>
                <w:b/>
                <w:bCs/>
                <w:noProof/>
                <w:sz w:val="28"/>
              </w:rPr>
              <w:t>rev</w:t>
            </w:r>
          </w:p>
        </w:tc>
        <w:tc>
          <w:tcPr>
            <w:tcW w:w="992" w:type="dxa"/>
            <w:shd w:val="pct30" w:color="FFFF00" w:fill="auto"/>
          </w:tcPr>
          <w:p w14:paraId="135324FB" w14:textId="77777777" w:rsidR="0065792D" w:rsidRPr="00410371" w:rsidRDefault="0065792D" w:rsidP="007F3437">
            <w:pPr>
              <w:pStyle w:val="CRCoverPage"/>
              <w:spacing w:after="0"/>
              <w:jc w:val="center"/>
              <w:rPr>
                <w:b/>
                <w:noProof/>
              </w:rPr>
            </w:pPr>
          </w:p>
        </w:tc>
        <w:tc>
          <w:tcPr>
            <w:tcW w:w="2410" w:type="dxa"/>
          </w:tcPr>
          <w:p w14:paraId="77BE652E" w14:textId="77777777" w:rsidR="0065792D" w:rsidRDefault="0065792D" w:rsidP="007F343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3C9829" w14:textId="77777777" w:rsidR="0065792D" w:rsidRPr="00410371" w:rsidRDefault="0065792D" w:rsidP="007F3437">
            <w:pPr>
              <w:pStyle w:val="CRCoverPage"/>
              <w:spacing w:after="0"/>
              <w:jc w:val="center"/>
              <w:rPr>
                <w:noProof/>
                <w:sz w:val="28"/>
              </w:rPr>
            </w:pPr>
            <w:r>
              <w:t>1.0.3</w:t>
            </w:r>
          </w:p>
        </w:tc>
        <w:tc>
          <w:tcPr>
            <w:tcW w:w="143" w:type="dxa"/>
            <w:tcBorders>
              <w:right w:val="single" w:sz="4" w:space="0" w:color="auto"/>
            </w:tcBorders>
          </w:tcPr>
          <w:p w14:paraId="55A63FE0" w14:textId="77777777" w:rsidR="0065792D" w:rsidRDefault="0065792D" w:rsidP="007F3437">
            <w:pPr>
              <w:pStyle w:val="CRCoverPage"/>
              <w:spacing w:after="0"/>
              <w:rPr>
                <w:noProof/>
              </w:rPr>
            </w:pPr>
          </w:p>
        </w:tc>
      </w:tr>
      <w:tr w:rsidR="0065792D" w14:paraId="5C816602" w14:textId="77777777" w:rsidTr="007F3437">
        <w:tc>
          <w:tcPr>
            <w:tcW w:w="9641" w:type="dxa"/>
            <w:gridSpan w:val="9"/>
            <w:tcBorders>
              <w:left w:val="single" w:sz="4" w:space="0" w:color="auto"/>
              <w:right w:val="single" w:sz="4" w:space="0" w:color="auto"/>
            </w:tcBorders>
          </w:tcPr>
          <w:p w14:paraId="5B90C925" w14:textId="77777777" w:rsidR="0065792D" w:rsidRDefault="0065792D" w:rsidP="007F3437">
            <w:pPr>
              <w:pStyle w:val="CRCoverPage"/>
              <w:spacing w:after="0"/>
              <w:rPr>
                <w:noProof/>
              </w:rPr>
            </w:pPr>
          </w:p>
        </w:tc>
      </w:tr>
      <w:tr w:rsidR="0065792D" w14:paraId="28F293A4" w14:textId="77777777" w:rsidTr="007F3437">
        <w:tc>
          <w:tcPr>
            <w:tcW w:w="9641" w:type="dxa"/>
            <w:gridSpan w:val="9"/>
            <w:tcBorders>
              <w:top w:val="single" w:sz="4" w:space="0" w:color="auto"/>
            </w:tcBorders>
          </w:tcPr>
          <w:p w14:paraId="6B334533" w14:textId="77777777" w:rsidR="0065792D" w:rsidRPr="00F25D98" w:rsidRDefault="0065792D" w:rsidP="007F3437">
            <w:pPr>
              <w:pStyle w:val="CRCoverPage"/>
              <w:spacing w:after="0"/>
              <w:jc w:val="center"/>
              <w:rPr>
                <w:rFonts w:cs="Arial"/>
                <w:i/>
                <w:noProof/>
              </w:rPr>
            </w:pPr>
            <w:r w:rsidRPr="00F25D98">
              <w:rPr>
                <w:rFonts w:cs="Arial"/>
                <w:i/>
                <w:noProof/>
              </w:rPr>
              <w:t xml:space="preserve">For </w:t>
            </w:r>
            <w:hyperlink r:id="rId7" w:anchor="_blank" w:history="1">
              <w:r w:rsidRPr="00F25D98">
                <w:rPr>
                  <w:rStyle w:val="Lienhypertexte"/>
                  <w:rFonts w:cs="Arial"/>
                  <w:b/>
                  <w:i/>
                  <w:noProof/>
                  <w:color w:val="FF0000"/>
                </w:rPr>
                <w:t>HE</w:t>
              </w:r>
              <w:bookmarkStart w:id="0" w:name="_Hlt497126619"/>
              <w:r w:rsidRPr="00F25D98">
                <w:rPr>
                  <w:rStyle w:val="Lienhypertexte"/>
                  <w:rFonts w:cs="Arial"/>
                  <w:b/>
                  <w:i/>
                  <w:noProof/>
                  <w:color w:val="FF0000"/>
                </w:rPr>
                <w:t>L</w:t>
              </w:r>
              <w:bookmarkEnd w:id="0"/>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Lienhypertexte"/>
                  <w:rFonts w:cs="Arial"/>
                  <w:i/>
                  <w:noProof/>
                </w:rPr>
                <w:t>http://www.3gpp.org/Change-Requests</w:t>
              </w:r>
            </w:hyperlink>
            <w:r w:rsidRPr="00F25D98">
              <w:rPr>
                <w:rFonts w:cs="Arial"/>
                <w:i/>
                <w:noProof/>
              </w:rPr>
              <w:t>.</w:t>
            </w:r>
          </w:p>
        </w:tc>
      </w:tr>
      <w:tr w:rsidR="0065792D" w14:paraId="6AEF1772" w14:textId="77777777" w:rsidTr="007F3437">
        <w:tc>
          <w:tcPr>
            <w:tcW w:w="9641" w:type="dxa"/>
            <w:gridSpan w:val="9"/>
          </w:tcPr>
          <w:p w14:paraId="7D16B372" w14:textId="77777777" w:rsidR="0065792D" w:rsidRDefault="0065792D" w:rsidP="007F3437">
            <w:pPr>
              <w:pStyle w:val="CRCoverPage"/>
              <w:spacing w:after="0"/>
              <w:rPr>
                <w:noProof/>
                <w:sz w:val="8"/>
                <w:szCs w:val="8"/>
              </w:rPr>
            </w:pPr>
          </w:p>
        </w:tc>
      </w:tr>
    </w:tbl>
    <w:p w14:paraId="71635424" w14:textId="77777777" w:rsidR="0065792D" w:rsidRDefault="0065792D" w:rsidP="006579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5792D" w14:paraId="11D74139" w14:textId="77777777" w:rsidTr="007F3437">
        <w:tc>
          <w:tcPr>
            <w:tcW w:w="2835" w:type="dxa"/>
          </w:tcPr>
          <w:p w14:paraId="0A9FE04B" w14:textId="77777777" w:rsidR="0065792D" w:rsidRDefault="0065792D" w:rsidP="007F3437">
            <w:pPr>
              <w:pStyle w:val="CRCoverPage"/>
              <w:tabs>
                <w:tab w:val="right" w:pos="2751"/>
              </w:tabs>
              <w:spacing w:after="0"/>
              <w:rPr>
                <w:b/>
                <w:i/>
                <w:noProof/>
              </w:rPr>
            </w:pPr>
            <w:r>
              <w:rPr>
                <w:b/>
                <w:i/>
                <w:noProof/>
              </w:rPr>
              <w:t>Proposed change affects:</w:t>
            </w:r>
          </w:p>
        </w:tc>
        <w:tc>
          <w:tcPr>
            <w:tcW w:w="1418" w:type="dxa"/>
          </w:tcPr>
          <w:p w14:paraId="326C506C" w14:textId="77777777" w:rsidR="0065792D" w:rsidRDefault="0065792D" w:rsidP="007F343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561B66" w14:textId="77777777" w:rsidR="0065792D" w:rsidRDefault="0065792D" w:rsidP="007F3437">
            <w:pPr>
              <w:pStyle w:val="CRCoverPage"/>
              <w:spacing w:after="0"/>
              <w:jc w:val="center"/>
              <w:rPr>
                <w:b/>
                <w:caps/>
                <w:noProof/>
              </w:rPr>
            </w:pPr>
          </w:p>
        </w:tc>
        <w:tc>
          <w:tcPr>
            <w:tcW w:w="709" w:type="dxa"/>
            <w:tcBorders>
              <w:left w:val="single" w:sz="4" w:space="0" w:color="auto"/>
            </w:tcBorders>
          </w:tcPr>
          <w:p w14:paraId="0265DB92" w14:textId="77777777" w:rsidR="0065792D" w:rsidRDefault="0065792D" w:rsidP="007F343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A51668" w14:textId="77777777" w:rsidR="0065792D" w:rsidRDefault="0065792D" w:rsidP="007F3437">
            <w:pPr>
              <w:pStyle w:val="CRCoverPage"/>
              <w:spacing w:after="0"/>
              <w:jc w:val="center"/>
              <w:rPr>
                <w:b/>
                <w:caps/>
                <w:noProof/>
              </w:rPr>
            </w:pPr>
          </w:p>
        </w:tc>
        <w:tc>
          <w:tcPr>
            <w:tcW w:w="2126" w:type="dxa"/>
          </w:tcPr>
          <w:p w14:paraId="105955A2" w14:textId="77777777" w:rsidR="0065792D" w:rsidRDefault="0065792D" w:rsidP="007F343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36F4D7" w14:textId="77777777" w:rsidR="0065792D" w:rsidRDefault="0065792D" w:rsidP="007F3437">
            <w:pPr>
              <w:pStyle w:val="CRCoverPage"/>
              <w:spacing w:after="0"/>
              <w:jc w:val="center"/>
              <w:rPr>
                <w:b/>
                <w:caps/>
                <w:noProof/>
              </w:rPr>
            </w:pPr>
          </w:p>
        </w:tc>
        <w:tc>
          <w:tcPr>
            <w:tcW w:w="1418" w:type="dxa"/>
            <w:tcBorders>
              <w:left w:val="nil"/>
            </w:tcBorders>
          </w:tcPr>
          <w:p w14:paraId="2D5BBB27" w14:textId="77777777" w:rsidR="0065792D" w:rsidRDefault="0065792D" w:rsidP="007F343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79DA3" w14:textId="77777777" w:rsidR="0065792D" w:rsidRDefault="0065792D" w:rsidP="007F3437">
            <w:pPr>
              <w:pStyle w:val="CRCoverPage"/>
              <w:spacing w:after="0"/>
              <w:jc w:val="center"/>
              <w:rPr>
                <w:b/>
                <w:bCs/>
                <w:caps/>
                <w:noProof/>
              </w:rPr>
            </w:pPr>
          </w:p>
        </w:tc>
      </w:tr>
    </w:tbl>
    <w:p w14:paraId="09EDD45E" w14:textId="77777777" w:rsidR="0065792D" w:rsidRDefault="0065792D" w:rsidP="006579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5792D" w14:paraId="7C70B3B9" w14:textId="77777777" w:rsidTr="007F3437">
        <w:tc>
          <w:tcPr>
            <w:tcW w:w="9640" w:type="dxa"/>
            <w:gridSpan w:val="11"/>
          </w:tcPr>
          <w:p w14:paraId="03F8D785" w14:textId="77777777" w:rsidR="0065792D" w:rsidRDefault="0065792D" w:rsidP="007F3437">
            <w:pPr>
              <w:pStyle w:val="CRCoverPage"/>
              <w:spacing w:after="0"/>
              <w:rPr>
                <w:noProof/>
                <w:sz w:val="8"/>
                <w:szCs w:val="8"/>
              </w:rPr>
            </w:pPr>
          </w:p>
        </w:tc>
      </w:tr>
      <w:tr w:rsidR="0065792D" w14:paraId="68217AE6" w14:textId="77777777" w:rsidTr="007F3437">
        <w:tc>
          <w:tcPr>
            <w:tcW w:w="1843" w:type="dxa"/>
            <w:tcBorders>
              <w:top w:val="single" w:sz="4" w:space="0" w:color="auto"/>
              <w:left w:val="single" w:sz="4" w:space="0" w:color="auto"/>
            </w:tcBorders>
          </w:tcPr>
          <w:p w14:paraId="0AABB912" w14:textId="77777777" w:rsidR="0065792D" w:rsidRDefault="0065792D" w:rsidP="007F343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E79A90" w14:textId="77777777" w:rsidR="0065792D" w:rsidRPr="007C7856" w:rsidRDefault="0065792D" w:rsidP="007F3437">
            <w:pPr>
              <w:pStyle w:val="CRCoverPage"/>
              <w:spacing w:after="0"/>
              <w:ind w:left="100"/>
              <w:rPr>
                <w:lang w:val="en-US"/>
              </w:rPr>
            </w:pPr>
            <w:r w:rsidRPr="0065223C">
              <w:t>[FS_5GSTAR] On Spatial Computing</w:t>
            </w:r>
          </w:p>
        </w:tc>
      </w:tr>
      <w:tr w:rsidR="0065792D" w14:paraId="1F836CC0" w14:textId="77777777" w:rsidTr="007F3437">
        <w:tc>
          <w:tcPr>
            <w:tcW w:w="1843" w:type="dxa"/>
            <w:tcBorders>
              <w:left w:val="single" w:sz="4" w:space="0" w:color="auto"/>
            </w:tcBorders>
          </w:tcPr>
          <w:p w14:paraId="6774BBAB" w14:textId="77777777" w:rsidR="0065792D" w:rsidRDefault="0065792D" w:rsidP="007F3437">
            <w:pPr>
              <w:pStyle w:val="CRCoverPage"/>
              <w:spacing w:after="0"/>
              <w:rPr>
                <w:b/>
                <w:i/>
                <w:noProof/>
                <w:sz w:val="8"/>
                <w:szCs w:val="8"/>
              </w:rPr>
            </w:pPr>
          </w:p>
        </w:tc>
        <w:tc>
          <w:tcPr>
            <w:tcW w:w="7797" w:type="dxa"/>
            <w:gridSpan w:val="10"/>
            <w:tcBorders>
              <w:right w:val="single" w:sz="4" w:space="0" w:color="auto"/>
            </w:tcBorders>
          </w:tcPr>
          <w:p w14:paraId="04508177" w14:textId="77777777" w:rsidR="0065792D" w:rsidRDefault="0065792D" w:rsidP="007F3437">
            <w:pPr>
              <w:pStyle w:val="CRCoverPage"/>
              <w:spacing w:after="0"/>
              <w:rPr>
                <w:noProof/>
                <w:sz w:val="8"/>
                <w:szCs w:val="8"/>
              </w:rPr>
            </w:pPr>
          </w:p>
        </w:tc>
      </w:tr>
      <w:tr w:rsidR="0065792D" w14:paraId="21681333" w14:textId="77777777" w:rsidTr="007F3437">
        <w:tc>
          <w:tcPr>
            <w:tcW w:w="1843" w:type="dxa"/>
            <w:tcBorders>
              <w:left w:val="single" w:sz="4" w:space="0" w:color="auto"/>
            </w:tcBorders>
          </w:tcPr>
          <w:p w14:paraId="0FEFD646" w14:textId="77777777" w:rsidR="0065792D" w:rsidRDefault="0065792D" w:rsidP="007F343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EFBEAB5" w14:textId="06C71A27" w:rsidR="0065792D" w:rsidRDefault="0065792D" w:rsidP="007F3437">
            <w:pPr>
              <w:pStyle w:val="CRCoverPage"/>
              <w:spacing w:after="0"/>
              <w:ind w:left="100"/>
              <w:rPr>
                <w:noProof/>
              </w:rPr>
            </w:pPr>
          </w:p>
        </w:tc>
      </w:tr>
      <w:tr w:rsidR="0065792D" w14:paraId="237F6939" w14:textId="77777777" w:rsidTr="007F3437">
        <w:tc>
          <w:tcPr>
            <w:tcW w:w="1843" w:type="dxa"/>
            <w:tcBorders>
              <w:left w:val="single" w:sz="4" w:space="0" w:color="auto"/>
            </w:tcBorders>
          </w:tcPr>
          <w:p w14:paraId="30B53F4E" w14:textId="77777777" w:rsidR="0065792D" w:rsidRDefault="0065792D" w:rsidP="007F343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4A5A85" w14:textId="77777777" w:rsidR="0065792D" w:rsidRDefault="0065792D" w:rsidP="007F3437">
            <w:pPr>
              <w:pStyle w:val="CRCoverPage"/>
              <w:spacing w:after="0"/>
              <w:ind w:left="100"/>
              <w:rPr>
                <w:noProof/>
              </w:rPr>
            </w:pPr>
          </w:p>
        </w:tc>
      </w:tr>
      <w:tr w:rsidR="0065792D" w14:paraId="44B3108E" w14:textId="77777777" w:rsidTr="007F3437">
        <w:tc>
          <w:tcPr>
            <w:tcW w:w="1843" w:type="dxa"/>
            <w:tcBorders>
              <w:left w:val="single" w:sz="4" w:space="0" w:color="auto"/>
            </w:tcBorders>
          </w:tcPr>
          <w:p w14:paraId="69F47F6E" w14:textId="77777777" w:rsidR="0065792D" w:rsidRDefault="0065792D" w:rsidP="007F3437">
            <w:pPr>
              <w:pStyle w:val="CRCoverPage"/>
              <w:spacing w:after="0"/>
              <w:rPr>
                <w:b/>
                <w:i/>
                <w:noProof/>
                <w:sz w:val="8"/>
                <w:szCs w:val="8"/>
              </w:rPr>
            </w:pPr>
          </w:p>
        </w:tc>
        <w:tc>
          <w:tcPr>
            <w:tcW w:w="7797" w:type="dxa"/>
            <w:gridSpan w:val="10"/>
            <w:tcBorders>
              <w:right w:val="single" w:sz="4" w:space="0" w:color="auto"/>
            </w:tcBorders>
          </w:tcPr>
          <w:p w14:paraId="63C982FD" w14:textId="77777777" w:rsidR="0065792D" w:rsidRDefault="0065792D" w:rsidP="007F3437">
            <w:pPr>
              <w:pStyle w:val="CRCoverPage"/>
              <w:spacing w:after="0"/>
              <w:rPr>
                <w:noProof/>
                <w:sz w:val="8"/>
                <w:szCs w:val="8"/>
              </w:rPr>
            </w:pPr>
          </w:p>
        </w:tc>
      </w:tr>
      <w:tr w:rsidR="0065792D" w14:paraId="519236C3" w14:textId="77777777" w:rsidTr="007F3437">
        <w:tc>
          <w:tcPr>
            <w:tcW w:w="1843" w:type="dxa"/>
            <w:tcBorders>
              <w:left w:val="single" w:sz="4" w:space="0" w:color="auto"/>
            </w:tcBorders>
          </w:tcPr>
          <w:p w14:paraId="248EFFF7" w14:textId="77777777" w:rsidR="0065792D" w:rsidRDefault="0065792D" w:rsidP="007F3437">
            <w:pPr>
              <w:pStyle w:val="CRCoverPage"/>
              <w:tabs>
                <w:tab w:val="right" w:pos="1759"/>
              </w:tabs>
              <w:spacing w:after="0"/>
              <w:rPr>
                <w:b/>
                <w:i/>
                <w:noProof/>
              </w:rPr>
            </w:pPr>
            <w:r>
              <w:rPr>
                <w:b/>
                <w:i/>
                <w:noProof/>
              </w:rPr>
              <w:t>Work item code:</w:t>
            </w:r>
          </w:p>
        </w:tc>
        <w:tc>
          <w:tcPr>
            <w:tcW w:w="3686" w:type="dxa"/>
            <w:gridSpan w:val="5"/>
            <w:shd w:val="pct30" w:color="FFFF00" w:fill="auto"/>
          </w:tcPr>
          <w:p w14:paraId="1CFE5B2F" w14:textId="77777777" w:rsidR="0065792D" w:rsidRDefault="0065792D" w:rsidP="007F3437">
            <w:pPr>
              <w:pStyle w:val="CRCoverPage"/>
              <w:spacing w:after="0"/>
              <w:rPr>
                <w:noProof/>
              </w:rPr>
            </w:pPr>
            <w:r>
              <w:t>FS_5GSTAR</w:t>
            </w:r>
          </w:p>
        </w:tc>
        <w:tc>
          <w:tcPr>
            <w:tcW w:w="567" w:type="dxa"/>
            <w:tcBorders>
              <w:left w:val="nil"/>
            </w:tcBorders>
          </w:tcPr>
          <w:p w14:paraId="64FCD33E" w14:textId="77777777" w:rsidR="0065792D" w:rsidRDefault="0065792D" w:rsidP="007F3437">
            <w:pPr>
              <w:pStyle w:val="CRCoverPage"/>
              <w:spacing w:after="0"/>
              <w:ind w:right="100"/>
              <w:rPr>
                <w:noProof/>
              </w:rPr>
            </w:pPr>
          </w:p>
        </w:tc>
        <w:tc>
          <w:tcPr>
            <w:tcW w:w="1417" w:type="dxa"/>
            <w:gridSpan w:val="3"/>
            <w:tcBorders>
              <w:left w:val="nil"/>
            </w:tcBorders>
          </w:tcPr>
          <w:p w14:paraId="5240E211" w14:textId="77777777" w:rsidR="0065792D" w:rsidRDefault="0065792D" w:rsidP="007F343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2D7946" w14:textId="77777777" w:rsidR="0065792D" w:rsidRDefault="0065792D" w:rsidP="007F3437">
            <w:pPr>
              <w:pStyle w:val="CRCoverPage"/>
              <w:spacing w:after="0"/>
              <w:ind w:left="100"/>
              <w:rPr>
                <w:noProof/>
              </w:rPr>
            </w:pPr>
            <w:r>
              <w:t>2021-11-02</w:t>
            </w:r>
          </w:p>
        </w:tc>
      </w:tr>
      <w:tr w:rsidR="0065792D" w14:paraId="2742BF10" w14:textId="77777777" w:rsidTr="007F3437">
        <w:tc>
          <w:tcPr>
            <w:tcW w:w="1843" w:type="dxa"/>
            <w:tcBorders>
              <w:left w:val="single" w:sz="4" w:space="0" w:color="auto"/>
            </w:tcBorders>
          </w:tcPr>
          <w:p w14:paraId="714BC9DA" w14:textId="77777777" w:rsidR="0065792D" w:rsidRDefault="0065792D" w:rsidP="007F3437">
            <w:pPr>
              <w:pStyle w:val="CRCoverPage"/>
              <w:spacing w:after="0"/>
              <w:rPr>
                <w:b/>
                <w:i/>
                <w:noProof/>
                <w:sz w:val="8"/>
                <w:szCs w:val="8"/>
              </w:rPr>
            </w:pPr>
          </w:p>
        </w:tc>
        <w:tc>
          <w:tcPr>
            <w:tcW w:w="1986" w:type="dxa"/>
            <w:gridSpan w:val="4"/>
          </w:tcPr>
          <w:p w14:paraId="038BA96F" w14:textId="77777777" w:rsidR="0065792D" w:rsidRDefault="0065792D" w:rsidP="007F3437">
            <w:pPr>
              <w:pStyle w:val="CRCoverPage"/>
              <w:spacing w:after="0"/>
              <w:rPr>
                <w:noProof/>
                <w:sz w:val="8"/>
                <w:szCs w:val="8"/>
              </w:rPr>
            </w:pPr>
          </w:p>
        </w:tc>
        <w:tc>
          <w:tcPr>
            <w:tcW w:w="2267" w:type="dxa"/>
            <w:gridSpan w:val="2"/>
          </w:tcPr>
          <w:p w14:paraId="1FEFB6E8" w14:textId="77777777" w:rsidR="0065792D" w:rsidRDefault="0065792D" w:rsidP="007F3437">
            <w:pPr>
              <w:pStyle w:val="CRCoverPage"/>
              <w:spacing w:after="0"/>
              <w:rPr>
                <w:noProof/>
                <w:sz w:val="8"/>
                <w:szCs w:val="8"/>
              </w:rPr>
            </w:pPr>
          </w:p>
        </w:tc>
        <w:tc>
          <w:tcPr>
            <w:tcW w:w="1417" w:type="dxa"/>
            <w:gridSpan w:val="3"/>
          </w:tcPr>
          <w:p w14:paraId="4A48A2DE" w14:textId="77777777" w:rsidR="0065792D" w:rsidRDefault="0065792D" w:rsidP="007F3437">
            <w:pPr>
              <w:pStyle w:val="CRCoverPage"/>
              <w:spacing w:after="0"/>
              <w:rPr>
                <w:noProof/>
                <w:sz w:val="8"/>
                <w:szCs w:val="8"/>
              </w:rPr>
            </w:pPr>
          </w:p>
        </w:tc>
        <w:tc>
          <w:tcPr>
            <w:tcW w:w="2127" w:type="dxa"/>
            <w:tcBorders>
              <w:right w:val="single" w:sz="4" w:space="0" w:color="auto"/>
            </w:tcBorders>
          </w:tcPr>
          <w:p w14:paraId="5F9D0E84" w14:textId="77777777" w:rsidR="0065792D" w:rsidRDefault="0065792D" w:rsidP="007F3437">
            <w:pPr>
              <w:pStyle w:val="CRCoverPage"/>
              <w:spacing w:after="0"/>
              <w:rPr>
                <w:noProof/>
                <w:sz w:val="8"/>
                <w:szCs w:val="8"/>
              </w:rPr>
            </w:pPr>
          </w:p>
        </w:tc>
      </w:tr>
      <w:tr w:rsidR="0065792D" w14:paraId="19FFBA21" w14:textId="77777777" w:rsidTr="007F3437">
        <w:trPr>
          <w:cantSplit/>
        </w:trPr>
        <w:tc>
          <w:tcPr>
            <w:tcW w:w="1843" w:type="dxa"/>
            <w:tcBorders>
              <w:left w:val="single" w:sz="4" w:space="0" w:color="auto"/>
            </w:tcBorders>
          </w:tcPr>
          <w:p w14:paraId="46A88BE0" w14:textId="77777777" w:rsidR="0065792D" w:rsidRDefault="0065792D" w:rsidP="007F3437">
            <w:pPr>
              <w:pStyle w:val="CRCoverPage"/>
              <w:tabs>
                <w:tab w:val="right" w:pos="1759"/>
              </w:tabs>
              <w:spacing w:after="0"/>
              <w:rPr>
                <w:b/>
                <w:i/>
                <w:noProof/>
              </w:rPr>
            </w:pPr>
            <w:r>
              <w:rPr>
                <w:b/>
                <w:i/>
                <w:noProof/>
              </w:rPr>
              <w:t>Category:</w:t>
            </w:r>
          </w:p>
        </w:tc>
        <w:tc>
          <w:tcPr>
            <w:tcW w:w="851" w:type="dxa"/>
            <w:shd w:val="pct30" w:color="FFFF00" w:fill="auto"/>
          </w:tcPr>
          <w:p w14:paraId="4B0AD9A8" w14:textId="77777777" w:rsidR="0065792D" w:rsidRDefault="0065792D" w:rsidP="007F3437">
            <w:pPr>
              <w:pStyle w:val="CRCoverPage"/>
              <w:spacing w:after="0"/>
              <w:ind w:left="100" w:right="-609"/>
              <w:rPr>
                <w:b/>
                <w:noProof/>
              </w:rPr>
            </w:pPr>
            <w:r>
              <w:t>C</w:t>
            </w:r>
          </w:p>
        </w:tc>
        <w:tc>
          <w:tcPr>
            <w:tcW w:w="3402" w:type="dxa"/>
            <w:gridSpan w:val="5"/>
            <w:tcBorders>
              <w:left w:val="nil"/>
            </w:tcBorders>
          </w:tcPr>
          <w:p w14:paraId="7A4CCE3B" w14:textId="77777777" w:rsidR="0065792D" w:rsidRDefault="0065792D" w:rsidP="007F3437">
            <w:pPr>
              <w:pStyle w:val="CRCoverPage"/>
              <w:spacing w:after="0"/>
              <w:rPr>
                <w:noProof/>
              </w:rPr>
            </w:pPr>
          </w:p>
        </w:tc>
        <w:tc>
          <w:tcPr>
            <w:tcW w:w="1417" w:type="dxa"/>
            <w:gridSpan w:val="3"/>
            <w:tcBorders>
              <w:left w:val="nil"/>
            </w:tcBorders>
          </w:tcPr>
          <w:p w14:paraId="6F90A338" w14:textId="77777777" w:rsidR="0065792D" w:rsidRDefault="0065792D" w:rsidP="007F343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D289DE" w14:textId="77777777" w:rsidR="0065792D" w:rsidRDefault="00C206D4" w:rsidP="007F343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5792D">
              <w:rPr>
                <w:noProof/>
              </w:rPr>
              <w:t>Rel-17</w:t>
            </w:r>
            <w:r>
              <w:rPr>
                <w:noProof/>
              </w:rPr>
              <w:fldChar w:fldCharType="end"/>
            </w:r>
          </w:p>
        </w:tc>
      </w:tr>
      <w:tr w:rsidR="0065792D" w14:paraId="1D398FAC" w14:textId="77777777" w:rsidTr="007F3437">
        <w:tc>
          <w:tcPr>
            <w:tcW w:w="1843" w:type="dxa"/>
            <w:tcBorders>
              <w:left w:val="single" w:sz="4" w:space="0" w:color="auto"/>
              <w:bottom w:val="single" w:sz="4" w:space="0" w:color="auto"/>
            </w:tcBorders>
          </w:tcPr>
          <w:p w14:paraId="02944B79" w14:textId="77777777" w:rsidR="0065792D" w:rsidRDefault="0065792D" w:rsidP="007F3437">
            <w:pPr>
              <w:pStyle w:val="CRCoverPage"/>
              <w:spacing w:after="0"/>
              <w:rPr>
                <w:b/>
                <w:i/>
                <w:noProof/>
              </w:rPr>
            </w:pPr>
          </w:p>
        </w:tc>
        <w:tc>
          <w:tcPr>
            <w:tcW w:w="4677" w:type="dxa"/>
            <w:gridSpan w:val="8"/>
            <w:tcBorders>
              <w:bottom w:val="single" w:sz="4" w:space="0" w:color="auto"/>
            </w:tcBorders>
          </w:tcPr>
          <w:p w14:paraId="0E201F60" w14:textId="77777777" w:rsidR="0065792D" w:rsidRDefault="0065792D" w:rsidP="007F343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60651F" w14:textId="77777777" w:rsidR="0065792D" w:rsidRDefault="0065792D" w:rsidP="007F3437">
            <w:pPr>
              <w:pStyle w:val="CRCoverPage"/>
              <w:rPr>
                <w:noProof/>
              </w:rPr>
            </w:pPr>
            <w:r>
              <w:rPr>
                <w:noProof/>
                <w:sz w:val="18"/>
              </w:rPr>
              <w:t>Detailed explanations of the above categories can</w:t>
            </w:r>
            <w:r>
              <w:rPr>
                <w:noProof/>
                <w:sz w:val="18"/>
              </w:rPr>
              <w:br/>
              <w:t xml:space="preserve">be found in 3GPP </w:t>
            </w:r>
            <w:hyperlink r:id="rId9"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6A140610" w14:textId="77777777" w:rsidR="0065792D" w:rsidRPr="007C2097" w:rsidRDefault="0065792D" w:rsidP="007F343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5792D" w14:paraId="3C075D31" w14:textId="77777777" w:rsidTr="007F3437">
        <w:tc>
          <w:tcPr>
            <w:tcW w:w="1843" w:type="dxa"/>
          </w:tcPr>
          <w:p w14:paraId="44498217" w14:textId="77777777" w:rsidR="0065792D" w:rsidRDefault="0065792D" w:rsidP="007F3437">
            <w:pPr>
              <w:pStyle w:val="CRCoverPage"/>
              <w:spacing w:after="0"/>
              <w:rPr>
                <w:b/>
                <w:i/>
                <w:noProof/>
                <w:sz w:val="8"/>
                <w:szCs w:val="8"/>
              </w:rPr>
            </w:pPr>
          </w:p>
        </w:tc>
        <w:tc>
          <w:tcPr>
            <w:tcW w:w="7797" w:type="dxa"/>
            <w:gridSpan w:val="10"/>
          </w:tcPr>
          <w:p w14:paraId="53108691" w14:textId="77777777" w:rsidR="0065792D" w:rsidRDefault="0065792D" w:rsidP="007F3437">
            <w:pPr>
              <w:pStyle w:val="CRCoverPage"/>
              <w:spacing w:after="0"/>
              <w:rPr>
                <w:noProof/>
                <w:sz w:val="8"/>
                <w:szCs w:val="8"/>
              </w:rPr>
            </w:pPr>
          </w:p>
        </w:tc>
      </w:tr>
      <w:tr w:rsidR="0065792D" w14:paraId="4734305D" w14:textId="77777777" w:rsidTr="007F3437">
        <w:tc>
          <w:tcPr>
            <w:tcW w:w="2694" w:type="dxa"/>
            <w:gridSpan w:val="2"/>
            <w:tcBorders>
              <w:top w:val="single" w:sz="4" w:space="0" w:color="auto"/>
              <w:left w:val="single" w:sz="4" w:space="0" w:color="auto"/>
            </w:tcBorders>
          </w:tcPr>
          <w:p w14:paraId="018EE597" w14:textId="77777777" w:rsidR="0065792D" w:rsidRDefault="0065792D" w:rsidP="007F343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0A7B97" w14:textId="77777777" w:rsidR="0065792D" w:rsidRDefault="0065792D" w:rsidP="007F3437">
            <w:pPr>
              <w:pStyle w:val="CRCoverPage"/>
              <w:spacing w:after="0"/>
              <w:ind w:left="100"/>
              <w:rPr>
                <w:noProof/>
              </w:rPr>
            </w:pPr>
          </w:p>
        </w:tc>
      </w:tr>
      <w:tr w:rsidR="0065792D" w14:paraId="3E184765" w14:textId="77777777" w:rsidTr="007F3437">
        <w:tc>
          <w:tcPr>
            <w:tcW w:w="2694" w:type="dxa"/>
            <w:gridSpan w:val="2"/>
            <w:tcBorders>
              <w:left w:val="single" w:sz="4" w:space="0" w:color="auto"/>
            </w:tcBorders>
          </w:tcPr>
          <w:p w14:paraId="3830434A" w14:textId="77777777" w:rsidR="0065792D" w:rsidRDefault="0065792D" w:rsidP="007F3437">
            <w:pPr>
              <w:pStyle w:val="CRCoverPage"/>
              <w:spacing w:after="0"/>
              <w:rPr>
                <w:b/>
                <w:i/>
                <w:noProof/>
                <w:sz w:val="8"/>
                <w:szCs w:val="8"/>
              </w:rPr>
            </w:pPr>
          </w:p>
        </w:tc>
        <w:tc>
          <w:tcPr>
            <w:tcW w:w="6946" w:type="dxa"/>
            <w:gridSpan w:val="9"/>
            <w:tcBorders>
              <w:right w:val="single" w:sz="4" w:space="0" w:color="auto"/>
            </w:tcBorders>
          </w:tcPr>
          <w:p w14:paraId="2E92501D" w14:textId="77777777" w:rsidR="0065792D" w:rsidRDefault="0065792D" w:rsidP="007F3437">
            <w:pPr>
              <w:pStyle w:val="CRCoverPage"/>
              <w:spacing w:after="0"/>
              <w:rPr>
                <w:noProof/>
                <w:sz w:val="8"/>
                <w:szCs w:val="8"/>
              </w:rPr>
            </w:pPr>
          </w:p>
        </w:tc>
      </w:tr>
      <w:tr w:rsidR="0065792D" w14:paraId="129A8510" w14:textId="77777777" w:rsidTr="007F3437">
        <w:tc>
          <w:tcPr>
            <w:tcW w:w="2694" w:type="dxa"/>
            <w:gridSpan w:val="2"/>
            <w:tcBorders>
              <w:left w:val="single" w:sz="4" w:space="0" w:color="auto"/>
            </w:tcBorders>
          </w:tcPr>
          <w:p w14:paraId="4477C5E2" w14:textId="77777777" w:rsidR="0065792D" w:rsidRDefault="0065792D" w:rsidP="007F343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1EF40EC" w14:textId="77777777" w:rsidR="0065792D" w:rsidRDefault="0065792D" w:rsidP="007F3437">
            <w:pPr>
              <w:pStyle w:val="CRCoverPage"/>
              <w:spacing w:after="0"/>
              <w:ind w:left="100"/>
              <w:rPr>
                <w:noProof/>
              </w:rPr>
            </w:pPr>
          </w:p>
        </w:tc>
      </w:tr>
      <w:tr w:rsidR="0065792D" w14:paraId="246DCDF9" w14:textId="77777777" w:rsidTr="007F3437">
        <w:tc>
          <w:tcPr>
            <w:tcW w:w="2694" w:type="dxa"/>
            <w:gridSpan w:val="2"/>
            <w:tcBorders>
              <w:left w:val="single" w:sz="4" w:space="0" w:color="auto"/>
            </w:tcBorders>
          </w:tcPr>
          <w:p w14:paraId="4CEF7CCC" w14:textId="77777777" w:rsidR="0065792D" w:rsidRDefault="0065792D" w:rsidP="007F3437">
            <w:pPr>
              <w:pStyle w:val="CRCoverPage"/>
              <w:spacing w:after="0"/>
              <w:rPr>
                <w:b/>
                <w:i/>
                <w:noProof/>
                <w:sz w:val="8"/>
                <w:szCs w:val="8"/>
              </w:rPr>
            </w:pPr>
          </w:p>
        </w:tc>
        <w:tc>
          <w:tcPr>
            <w:tcW w:w="6946" w:type="dxa"/>
            <w:gridSpan w:val="9"/>
            <w:tcBorders>
              <w:right w:val="single" w:sz="4" w:space="0" w:color="auto"/>
            </w:tcBorders>
          </w:tcPr>
          <w:p w14:paraId="1A936A9D" w14:textId="77777777" w:rsidR="0065792D" w:rsidRDefault="0065792D" w:rsidP="007F3437">
            <w:pPr>
              <w:pStyle w:val="CRCoverPage"/>
              <w:spacing w:after="0"/>
              <w:rPr>
                <w:noProof/>
                <w:sz w:val="8"/>
                <w:szCs w:val="8"/>
              </w:rPr>
            </w:pPr>
          </w:p>
        </w:tc>
      </w:tr>
      <w:tr w:rsidR="0065792D" w14:paraId="4C064167" w14:textId="77777777" w:rsidTr="007F3437">
        <w:tc>
          <w:tcPr>
            <w:tcW w:w="2694" w:type="dxa"/>
            <w:gridSpan w:val="2"/>
            <w:tcBorders>
              <w:left w:val="single" w:sz="4" w:space="0" w:color="auto"/>
              <w:bottom w:val="single" w:sz="4" w:space="0" w:color="auto"/>
            </w:tcBorders>
          </w:tcPr>
          <w:p w14:paraId="23838121" w14:textId="77777777" w:rsidR="0065792D" w:rsidRDefault="0065792D" w:rsidP="007F343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FDA742" w14:textId="77777777" w:rsidR="0065792D" w:rsidRDefault="0065792D" w:rsidP="007F3437">
            <w:pPr>
              <w:pStyle w:val="CRCoverPage"/>
              <w:spacing w:after="0"/>
              <w:ind w:left="100"/>
              <w:rPr>
                <w:noProof/>
              </w:rPr>
            </w:pPr>
          </w:p>
        </w:tc>
      </w:tr>
      <w:tr w:rsidR="0065792D" w14:paraId="3DA6C507" w14:textId="77777777" w:rsidTr="007F3437">
        <w:tc>
          <w:tcPr>
            <w:tcW w:w="2694" w:type="dxa"/>
            <w:gridSpan w:val="2"/>
          </w:tcPr>
          <w:p w14:paraId="2707EFA0" w14:textId="77777777" w:rsidR="0065792D" w:rsidRDefault="0065792D" w:rsidP="007F3437">
            <w:pPr>
              <w:pStyle w:val="CRCoverPage"/>
              <w:spacing w:after="0"/>
              <w:rPr>
                <w:b/>
                <w:i/>
                <w:noProof/>
                <w:sz w:val="8"/>
                <w:szCs w:val="8"/>
              </w:rPr>
            </w:pPr>
          </w:p>
        </w:tc>
        <w:tc>
          <w:tcPr>
            <w:tcW w:w="6946" w:type="dxa"/>
            <w:gridSpan w:val="9"/>
          </w:tcPr>
          <w:p w14:paraId="7680937B" w14:textId="77777777" w:rsidR="0065792D" w:rsidRDefault="0065792D" w:rsidP="007F3437">
            <w:pPr>
              <w:pStyle w:val="CRCoverPage"/>
              <w:spacing w:after="0"/>
              <w:rPr>
                <w:noProof/>
                <w:sz w:val="8"/>
                <w:szCs w:val="8"/>
              </w:rPr>
            </w:pPr>
          </w:p>
        </w:tc>
      </w:tr>
      <w:tr w:rsidR="0065792D" w14:paraId="461C1731" w14:textId="77777777" w:rsidTr="007F3437">
        <w:tc>
          <w:tcPr>
            <w:tcW w:w="2694" w:type="dxa"/>
            <w:gridSpan w:val="2"/>
            <w:tcBorders>
              <w:top w:val="single" w:sz="4" w:space="0" w:color="auto"/>
              <w:left w:val="single" w:sz="4" w:space="0" w:color="auto"/>
            </w:tcBorders>
          </w:tcPr>
          <w:p w14:paraId="41E17463" w14:textId="77777777" w:rsidR="0065792D" w:rsidRDefault="0065792D" w:rsidP="007F343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13AC173" w14:textId="77777777" w:rsidR="0065792D" w:rsidRDefault="0065792D" w:rsidP="007F3437">
            <w:pPr>
              <w:pStyle w:val="CRCoverPage"/>
              <w:spacing w:after="0"/>
              <w:ind w:left="100"/>
              <w:rPr>
                <w:noProof/>
              </w:rPr>
            </w:pPr>
          </w:p>
        </w:tc>
      </w:tr>
      <w:tr w:rsidR="0065792D" w14:paraId="271CCAB0" w14:textId="77777777" w:rsidTr="007F3437">
        <w:tc>
          <w:tcPr>
            <w:tcW w:w="2694" w:type="dxa"/>
            <w:gridSpan w:val="2"/>
            <w:tcBorders>
              <w:left w:val="single" w:sz="4" w:space="0" w:color="auto"/>
            </w:tcBorders>
          </w:tcPr>
          <w:p w14:paraId="3EB29868" w14:textId="77777777" w:rsidR="0065792D" w:rsidRDefault="0065792D" w:rsidP="007F3437">
            <w:pPr>
              <w:pStyle w:val="CRCoverPage"/>
              <w:spacing w:after="0"/>
              <w:rPr>
                <w:b/>
                <w:i/>
                <w:noProof/>
                <w:sz w:val="8"/>
                <w:szCs w:val="8"/>
              </w:rPr>
            </w:pPr>
          </w:p>
        </w:tc>
        <w:tc>
          <w:tcPr>
            <w:tcW w:w="6946" w:type="dxa"/>
            <w:gridSpan w:val="9"/>
            <w:tcBorders>
              <w:right w:val="single" w:sz="4" w:space="0" w:color="auto"/>
            </w:tcBorders>
          </w:tcPr>
          <w:p w14:paraId="648D9868" w14:textId="77777777" w:rsidR="0065792D" w:rsidRDefault="0065792D" w:rsidP="007F3437">
            <w:pPr>
              <w:pStyle w:val="CRCoverPage"/>
              <w:spacing w:after="0"/>
              <w:rPr>
                <w:noProof/>
                <w:sz w:val="8"/>
                <w:szCs w:val="8"/>
              </w:rPr>
            </w:pPr>
          </w:p>
        </w:tc>
      </w:tr>
      <w:tr w:rsidR="0065792D" w14:paraId="115ADF10" w14:textId="77777777" w:rsidTr="007F3437">
        <w:tc>
          <w:tcPr>
            <w:tcW w:w="2694" w:type="dxa"/>
            <w:gridSpan w:val="2"/>
            <w:tcBorders>
              <w:left w:val="single" w:sz="4" w:space="0" w:color="auto"/>
            </w:tcBorders>
          </w:tcPr>
          <w:p w14:paraId="169893E9" w14:textId="77777777" w:rsidR="0065792D" w:rsidRDefault="0065792D" w:rsidP="007F343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66F208B" w14:textId="77777777" w:rsidR="0065792D" w:rsidRDefault="0065792D" w:rsidP="007F343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40589A" w14:textId="77777777" w:rsidR="0065792D" w:rsidRDefault="0065792D" w:rsidP="007F3437">
            <w:pPr>
              <w:pStyle w:val="CRCoverPage"/>
              <w:spacing w:after="0"/>
              <w:jc w:val="center"/>
              <w:rPr>
                <w:b/>
                <w:caps/>
                <w:noProof/>
              </w:rPr>
            </w:pPr>
            <w:r>
              <w:rPr>
                <w:b/>
                <w:caps/>
                <w:noProof/>
              </w:rPr>
              <w:t>N</w:t>
            </w:r>
          </w:p>
        </w:tc>
        <w:tc>
          <w:tcPr>
            <w:tcW w:w="2977" w:type="dxa"/>
            <w:gridSpan w:val="4"/>
          </w:tcPr>
          <w:p w14:paraId="5F93D932" w14:textId="77777777" w:rsidR="0065792D" w:rsidRDefault="0065792D" w:rsidP="007F343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00376B" w14:textId="77777777" w:rsidR="0065792D" w:rsidRDefault="0065792D" w:rsidP="007F3437">
            <w:pPr>
              <w:pStyle w:val="CRCoverPage"/>
              <w:spacing w:after="0"/>
              <w:ind w:left="99"/>
              <w:rPr>
                <w:noProof/>
              </w:rPr>
            </w:pPr>
          </w:p>
        </w:tc>
      </w:tr>
      <w:tr w:rsidR="0065792D" w14:paraId="10DA11CD" w14:textId="77777777" w:rsidTr="007F3437">
        <w:tc>
          <w:tcPr>
            <w:tcW w:w="2694" w:type="dxa"/>
            <w:gridSpan w:val="2"/>
            <w:tcBorders>
              <w:left w:val="single" w:sz="4" w:space="0" w:color="auto"/>
            </w:tcBorders>
          </w:tcPr>
          <w:p w14:paraId="662C1E76" w14:textId="77777777" w:rsidR="0065792D" w:rsidRDefault="0065792D" w:rsidP="007F343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9970CE" w14:textId="77777777" w:rsidR="0065792D" w:rsidRDefault="0065792D" w:rsidP="007F34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963CE" w14:textId="77777777" w:rsidR="0065792D" w:rsidRDefault="0065792D" w:rsidP="007F3437">
            <w:pPr>
              <w:pStyle w:val="CRCoverPage"/>
              <w:spacing w:after="0"/>
              <w:jc w:val="center"/>
              <w:rPr>
                <w:b/>
                <w:caps/>
                <w:noProof/>
              </w:rPr>
            </w:pPr>
          </w:p>
        </w:tc>
        <w:tc>
          <w:tcPr>
            <w:tcW w:w="2977" w:type="dxa"/>
            <w:gridSpan w:val="4"/>
          </w:tcPr>
          <w:p w14:paraId="73C6AEEC" w14:textId="77777777" w:rsidR="0065792D" w:rsidRDefault="0065792D" w:rsidP="007F343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3192D1" w14:textId="77777777" w:rsidR="0065792D" w:rsidRDefault="0065792D" w:rsidP="007F3437">
            <w:pPr>
              <w:pStyle w:val="CRCoverPage"/>
              <w:spacing w:after="0"/>
              <w:ind w:left="99"/>
              <w:rPr>
                <w:noProof/>
              </w:rPr>
            </w:pPr>
            <w:r>
              <w:rPr>
                <w:noProof/>
              </w:rPr>
              <w:t xml:space="preserve">TS/TR ... CR ... </w:t>
            </w:r>
          </w:p>
        </w:tc>
      </w:tr>
      <w:tr w:rsidR="0065792D" w14:paraId="74C01E1D" w14:textId="77777777" w:rsidTr="007F3437">
        <w:tc>
          <w:tcPr>
            <w:tcW w:w="2694" w:type="dxa"/>
            <w:gridSpan w:val="2"/>
            <w:tcBorders>
              <w:left w:val="single" w:sz="4" w:space="0" w:color="auto"/>
            </w:tcBorders>
          </w:tcPr>
          <w:p w14:paraId="18E9AFF4" w14:textId="77777777" w:rsidR="0065792D" w:rsidRDefault="0065792D" w:rsidP="007F343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FEC3F" w14:textId="77777777" w:rsidR="0065792D" w:rsidRDefault="0065792D" w:rsidP="007F34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70719" w14:textId="77777777" w:rsidR="0065792D" w:rsidRDefault="0065792D" w:rsidP="007F3437">
            <w:pPr>
              <w:pStyle w:val="CRCoverPage"/>
              <w:spacing w:after="0"/>
              <w:jc w:val="center"/>
              <w:rPr>
                <w:b/>
                <w:caps/>
                <w:noProof/>
              </w:rPr>
            </w:pPr>
          </w:p>
        </w:tc>
        <w:tc>
          <w:tcPr>
            <w:tcW w:w="2977" w:type="dxa"/>
            <w:gridSpan w:val="4"/>
          </w:tcPr>
          <w:p w14:paraId="3B083E99" w14:textId="77777777" w:rsidR="0065792D" w:rsidRDefault="0065792D" w:rsidP="007F343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563871" w14:textId="77777777" w:rsidR="0065792D" w:rsidRDefault="0065792D" w:rsidP="007F3437">
            <w:pPr>
              <w:pStyle w:val="CRCoverPage"/>
              <w:spacing w:after="0"/>
              <w:ind w:left="99"/>
              <w:rPr>
                <w:noProof/>
              </w:rPr>
            </w:pPr>
            <w:r>
              <w:rPr>
                <w:noProof/>
              </w:rPr>
              <w:t xml:space="preserve">TS/TR ... CR ... </w:t>
            </w:r>
          </w:p>
        </w:tc>
      </w:tr>
      <w:tr w:rsidR="0065792D" w14:paraId="3064902B" w14:textId="77777777" w:rsidTr="007F3437">
        <w:tc>
          <w:tcPr>
            <w:tcW w:w="2694" w:type="dxa"/>
            <w:gridSpan w:val="2"/>
            <w:tcBorders>
              <w:left w:val="single" w:sz="4" w:space="0" w:color="auto"/>
            </w:tcBorders>
          </w:tcPr>
          <w:p w14:paraId="0950414A" w14:textId="77777777" w:rsidR="0065792D" w:rsidRDefault="0065792D" w:rsidP="007F343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E56602" w14:textId="77777777" w:rsidR="0065792D" w:rsidRDefault="0065792D" w:rsidP="007F34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87486D" w14:textId="77777777" w:rsidR="0065792D" w:rsidRDefault="0065792D" w:rsidP="007F3437">
            <w:pPr>
              <w:pStyle w:val="CRCoverPage"/>
              <w:spacing w:after="0"/>
              <w:jc w:val="center"/>
              <w:rPr>
                <w:b/>
                <w:caps/>
                <w:noProof/>
              </w:rPr>
            </w:pPr>
          </w:p>
        </w:tc>
        <w:tc>
          <w:tcPr>
            <w:tcW w:w="2977" w:type="dxa"/>
            <w:gridSpan w:val="4"/>
          </w:tcPr>
          <w:p w14:paraId="25F22E14" w14:textId="77777777" w:rsidR="0065792D" w:rsidRDefault="0065792D" w:rsidP="007F343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E7CBF" w14:textId="77777777" w:rsidR="0065792D" w:rsidRDefault="0065792D" w:rsidP="007F3437">
            <w:pPr>
              <w:pStyle w:val="CRCoverPage"/>
              <w:spacing w:after="0"/>
              <w:ind w:left="99"/>
              <w:rPr>
                <w:noProof/>
              </w:rPr>
            </w:pPr>
            <w:r>
              <w:rPr>
                <w:noProof/>
              </w:rPr>
              <w:t xml:space="preserve">TS/TR ... CR ... </w:t>
            </w:r>
          </w:p>
        </w:tc>
      </w:tr>
      <w:tr w:rsidR="0065792D" w14:paraId="388CE356" w14:textId="77777777" w:rsidTr="007F3437">
        <w:tc>
          <w:tcPr>
            <w:tcW w:w="2694" w:type="dxa"/>
            <w:gridSpan w:val="2"/>
            <w:tcBorders>
              <w:left w:val="single" w:sz="4" w:space="0" w:color="auto"/>
            </w:tcBorders>
          </w:tcPr>
          <w:p w14:paraId="1CFB80DD" w14:textId="77777777" w:rsidR="0065792D" w:rsidRDefault="0065792D" w:rsidP="007F3437">
            <w:pPr>
              <w:pStyle w:val="CRCoverPage"/>
              <w:spacing w:after="0"/>
              <w:rPr>
                <w:b/>
                <w:i/>
                <w:noProof/>
              </w:rPr>
            </w:pPr>
          </w:p>
        </w:tc>
        <w:tc>
          <w:tcPr>
            <w:tcW w:w="6946" w:type="dxa"/>
            <w:gridSpan w:val="9"/>
            <w:tcBorders>
              <w:right w:val="single" w:sz="4" w:space="0" w:color="auto"/>
            </w:tcBorders>
          </w:tcPr>
          <w:p w14:paraId="778B5D72" w14:textId="77777777" w:rsidR="0065792D" w:rsidRDefault="0065792D" w:rsidP="007F3437">
            <w:pPr>
              <w:pStyle w:val="CRCoverPage"/>
              <w:spacing w:after="0"/>
              <w:rPr>
                <w:noProof/>
              </w:rPr>
            </w:pPr>
          </w:p>
        </w:tc>
      </w:tr>
      <w:tr w:rsidR="0065792D" w14:paraId="0F67953F" w14:textId="77777777" w:rsidTr="007F3437">
        <w:tc>
          <w:tcPr>
            <w:tcW w:w="2694" w:type="dxa"/>
            <w:gridSpan w:val="2"/>
            <w:tcBorders>
              <w:left w:val="single" w:sz="4" w:space="0" w:color="auto"/>
              <w:bottom w:val="single" w:sz="4" w:space="0" w:color="auto"/>
            </w:tcBorders>
          </w:tcPr>
          <w:p w14:paraId="0FFA3D13" w14:textId="77777777" w:rsidR="0065792D" w:rsidRDefault="0065792D" w:rsidP="007F343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E05CBC9" w14:textId="77777777" w:rsidR="0065792D" w:rsidRDefault="0065792D" w:rsidP="007F3437">
            <w:pPr>
              <w:pStyle w:val="CRCoverPage"/>
              <w:spacing w:after="0"/>
              <w:ind w:left="100"/>
              <w:rPr>
                <w:noProof/>
              </w:rPr>
            </w:pPr>
          </w:p>
        </w:tc>
      </w:tr>
      <w:tr w:rsidR="0065792D" w:rsidRPr="008863B9" w14:paraId="1172F539" w14:textId="77777777" w:rsidTr="007F3437">
        <w:tc>
          <w:tcPr>
            <w:tcW w:w="2694" w:type="dxa"/>
            <w:gridSpan w:val="2"/>
            <w:tcBorders>
              <w:top w:val="single" w:sz="4" w:space="0" w:color="auto"/>
              <w:bottom w:val="single" w:sz="4" w:space="0" w:color="auto"/>
            </w:tcBorders>
          </w:tcPr>
          <w:p w14:paraId="13D54058" w14:textId="77777777" w:rsidR="0065792D" w:rsidRPr="008863B9" w:rsidRDefault="0065792D" w:rsidP="007F343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123B1E" w14:textId="77777777" w:rsidR="0065792D" w:rsidRPr="008863B9" w:rsidRDefault="0065792D" w:rsidP="007F3437">
            <w:pPr>
              <w:pStyle w:val="CRCoverPage"/>
              <w:spacing w:after="0"/>
              <w:ind w:left="100"/>
              <w:rPr>
                <w:noProof/>
                <w:sz w:val="8"/>
                <w:szCs w:val="8"/>
              </w:rPr>
            </w:pPr>
          </w:p>
        </w:tc>
      </w:tr>
      <w:tr w:rsidR="0065792D" w14:paraId="04BCC929" w14:textId="77777777" w:rsidTr="007F3437">
        <w:tc>
          <w:tcPr>
            <w:tcW w:w="2694" w:type="dxa"/>
            <w:gridSpan w:val="2"/>
            <w:tcBorders>
              <w:top w:val="single" w:sz="4" w:space="0" w:color="auto"/>
              <w:left w:val="single" w:sz="4" w:space="0" w:color="auto"/>
              <w:bottom w:val="single" w:sz="4" w:space="0" w:color="auto"/>
            </w:tcBorders>
          </w:tcPr>
          <w:p w14:paraId="023640FC" w14:textId="77777777" w:rsidR="0065792D" w:rsidRDefault="0065792D" w:rsidP="007F343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67BCA4" w14:textId="77777777" w:rsidR="0065792D" w:rsidRDefault="0065792D" w:rsidP="007F3437">
            <w:pPr>
              <w:pStyle w:val="CRCoverPage"/>
              <w:spacing w:after="0"/>
              <w:ind w:left="100"/>
              <w:rPr>
                <w:noProof/>
              </w:rPr>
            </w:pPr>
          </w:p>
        </w:tc>
      </w:tr>
    </w:tbl>
    <w:p w14:paraId="597DCB63" w14:textId="77777777" w:rsidR="0065792D" w:rsidRDefault="0065792D" w:rsidP="0065792D">
      <w:pPr>
        <w:pStyle w:val="CRCoverPage"/>
        <w:spacing w:after="0"/>
        <w:rPr>
          <w:noProof/>
          <w:sz w:val="8"/>
          <w:szCs w:val="8"/>
        </w:rPr>
      </w:pPr>
    </w:p>
    <w:p w14:paraId="4293AFDE" w14:textId="1F42F34E" w:rsidR="0065792D" w:rsidRDefault="0065792D">
      <w:pPr>
        <w:spacing w:after="160" w:line="259" w:lineRule="auto"/>
      </w:pPr>
      <w:r>
        <w:br w:type="page"/>
      </w:r>
    </w:p>
    <w:p w14:paraId="4C80DBD7" w14:textId="77777777" w:rsidR="0065792D" w:rsidRDefault="0065792D" w:rsidP="0065792D">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F50CE8F" w14:textId="77777777" w:rsidR="007042D0" w:rsidRPr="007042D0" w:rsidRDefault="007042D0" w:rsidP="007042D0">
      <w:pPr>
        <w:keepNext/>
        <w:keepLines/>
        <w:spacing w:before="180"/>
        <w:ind w:left="1134" w:hanging="1134"/>
        <w:outlineLvl w:val="1"/>
        <w:rPr>
          <w:rFonts w:ascii="Arial" w:eastAsia="Malgun Gothic" w:hAnsi="Arial"/>
          <w:sz w:val="32"/>
        </w:rPr>
      </w:pPr>
      <w:bookmarkStart w:id="1" w:name="_Toc67919016"/>
      <w:bookmarkStart w:id="2" w:name="_Toc80964131"/>
      <w:bookmarkStart w:id="3" w:name="_Toc80964143"/>
      <w:r w:rsidRPr="007042D0">
        <w:rPr>
          <w:rFonts w:ascii="Arial" w:eastAsia="Malgun Gothic" w:hAnsi="Arial"/>
          <w:sz w:val="32"/>
        </w:rPr>
        <w:t>3.1</w:t>
      </w:r>
      <w:r w:rsidRPr="007042D0">
        <w:rPr>
          <w:rFonts w:ascii="Arial" w:eastAsia="Malgun Gothic" w:hAnsi="Arial"/>
          <w:sz w:val="32"/>
        </w:rPr>
        <w:tab/>
        <w:t>Definitions</w:t>
      </w:r>
      <w:bookmarkEnd w:id="1"/>
      <w:bookmarkEnd w:id="2"/>
    </w:p>
    <w:p w14:paraId="1AE9B9CC" w14:textId="313E73E2" w:rsidR="007042D0" w:rsidRDefault="007042D0" w:rsidP="007042D0">
      <w:pPr>
        <w:rPr>
          <w:ins w:id="4" w:author="Ahsan, Saba" w:date="2021-11-12T23:14:00Z"/>
          <w:lang w:val="en-US"/>
        </w:rPr>
      </w:pPr>
      <w:ins w:id="5" w:author="Ahsan, Saba" w:date="2021-11-12T23:00:00Z">
        <w:r w:rsidRPr="007042D0">
          <w:rPr>
            <w:b/>
            <w:bCs/>
            <w:rPrChange w:id="6" w:author="Ahsan, Saba" w:date="2021-11-12T23:01:00Z">
              <w:rPr>
                <w:rFonts w:asciiTheme="majorBidi" w:hAnsiTheme="majorBidi" w:cstheme="majorBidi"/>
              </w:rPr>
            </w:rPrChange>
          </w:rPr>
          <w:t>Spatial Computing</w:t>
        </w:r>
      </w:ins>
      <w:ins w:id="7" w:author="Ahsan, Saba" w:date="2021-11-12T23:01:00Z">
        <w:r w:rsidRPr="007042D0">
          <w:rPr>
            <w:b/>
            <w:bCs/>
            <w:rPrChange w:id="8" w:author="Ahsan, Saba" w:date="2021-11-12T23:01:00Z">
              <w:rPr/>
            </w:rPrChange>
          </w:rPr>
          <w:t>:</w:t>
        </w:r>
        <w:r>
          <w:t xml:space="preserve"> </w:t>
        </w:r>
        <w:r w:rsidRPr="007042D0">
          <w:rPr>
            <w:lang w:val="en-US"/>
          </w:rPr>
          <w:t>AR functions which process sensor data to generate information about the world 3D space surrounding the AR user. It includes functions such as</w:t>
        </w:r>
      </w:ins>
      <w:ins w:id="9" w:author="Ahsan, Saba" w:date="2021-11-12T23:12:00Z">
        <w:r w:rsidR="00C312B8">
          <w:rPr>
            <w:lang w:val="en-US"/>
          </w:rPr>
          <w:t xml:space="preserve"> SLAM for</w:t>
        </w:r>
      </w:ins>
      <w:ins w:id="10" w:author="Ahsan, Saba" w:date="2021-11-12T23:01:00Z">
        <w:r w:rsidRPr="007042D0">
          <w:rPr>
            <w:lang w:val="en-US"/>
          </w:rPr>
          <w:t xml:space="preserve"> </w:t>
        </w:r>
      </w:ins>
      <w:ins w:id="11" w:author="Ahsan, Saba" w:date="2021-11-12T23:06:00Z">
        <w:r w:rsidR="00C312B8" w:rsidRPr="008D0A29">
          <w:rPr>
            <w:lang w:val="en-US"/>
            <w:rPrChange w:id="12" w:author="Thomas Stockhammer" w:date="2021-11-15T05:22:00Z">
              <w:rPr>
                <w:lang w:val="de-DE"/>
              </w:rPr>
            </w:rPrChange>
          </w:rPr>
          <w:t xml:space="preserve">spatial </w:t>
        </w:r>
      </w:ins>
      <w:ins w:id="13" w:author="Ahsan, Saba" w:date="2021-11-12T23:11:00Z">
        <w:r w:rsidR="00C312B8" w:rsidRPr="008D0A29">
          <w:rPr>
            <w:lang w:val="en-US"/>
            <w:rPrChange w:id="14" w:author="Thomas Stockhammer" w:date="2021-11-15T05:22:00Z">
              <w:rPr>
                <w:lang w:val="de-DE"/>
              </w:rPr>
            </w:rPrChange>
          </w:rPr>
          <w:t>mapping (</w:t>
        </w:r>
        <w:r w:rsidR="00C312B8" w:rsidRPr="00DB3790">
          <w:t>creating a map of the surrounding area</w:t>
        </w:r>
        <w:r w:rsidR="00C312B8" w:rsidRPr="008D0A29">
          <w:rPr>
            <w:lang w:val="en-US"/>
            <w:rPrChange w:id="15" w:author="Thomas Stockhammer" w:date="2021-11-15T05:22:00Z">
              <w:rPr>
                <w:lang w:val="de-DE"/>
              </w:rPr>
            </w:rPrChange>
          </w:rPr>
          <w:t xml:space="preserve">) and </w:t>
        </w:r>
      </w:ins>
      <w:ins w:id="16" w:author="Ahsan, Saba" w:date="2021-11-12T23:06:00Z">
        <w:r w:rsidR="00C312B8" w:rsidRPr="008D0A29">
          <w:rPr>
            <w:lang w:val="en-US"/>
            <w:rPrChange w:id="17" w:author="Thomas Stockhammer" w:date="2021-11-15T05:22:00Z">
              <w:rPr>
                <w:lang w:val="de-DE"/>
              </w:rPr>
            </w:rPrChange>
          </w:rPr>
          <w:t>localization</w:t>
        </w:r>
      </w:ins>
      <w:ins w:id="18" w:author="Ahsan, Saba" w:date="2021-11-12T23:11:00Z">
        <w:r w:rsidR="00C312B8" w:rsidRPr="008D0A29">
          <w:rPr>
            <w:lang w:val="en-US"/>
            <w:rPrChange w:id="19" w:author="Thomas Stockhammer" w:date="2021-11-15T05:22:00Z">
              <w:rPr>
                <w:lang w:val="de-DE"/>
              </w:rPr>
            </w:rPrChange>
          </w:rPr>
          <w:t xml:space="preserve"> (</w:t>
        </w:r>
      </w:ins>
      <w:ins w:id="20" w:author="Ahsan, Saba" w:date="2021-11-12T23:12:00Z">
        <w:r w:rsidR="00C312B8" w:rsidRPr="008D0A29">
          <w:rPr>
            <w:lang w:val="en-US"/>
            <w:rPrChange w:id="21" w:author="Thomas Stockhammer" w:date="2021-11-15T05:22:00Z">
              <w:rPr>
                <w:lang w:val="de-DE"/>
              </w:rPr>
            </w:rPrChange>
          </w:rPr>
          <w:t>establishing the position of users and objects within that space</w:t>
        </w:r>
      </w:ins>
      <w:ins w:id="22" w:author="Ahsan, Saba" w:date="2021-11-12T23:11:00Z">
        <w:r w:rsidR="00C312B8" w:rsidRPr="008D0A29">
          <w:rPr>
            <w:lang w:val="en-US"/>
            <w:rPrChange w:id="23" w:author="Thomas Stockhammer" w:date="2021-11-15T05:22:00Z">
              <w:rPr>
                <w:lang w:val="de-DE"/>
              </w:rPr>
            </w:rPrChange>
          </w:rPr>
          <w:t>)</w:t>
        </w:r>
      </w:ins>
      <w:ins w:id="24" w:author="Ahsan, Saba" w:date="2021-11-12T23:07:00Z">
        <w:r w:rsidR="00C312B8" w:rsidRPr="008D0A29">
          <w:rPr>
            <w:lang w:val="en-US"/>
            <w:rPrChange w:id="25" w:author="Thomas Stockhammer" w:date="2021-11-15T05:22:00Z">
              <w:rPr>
                <w:lang w:val="de-DE"/>
              </w:rPr>
            </w:rPrChange>
          </w:rPr>
          <w:t>, 3D reconstruction</w:t>
        </w:r>
      </w:ins>
      <w:ins w:id="26" w:author="Ahsan, Saba" w:date="2021-11-12T23:06:00Z">
        <w:r w:rsidR="00C312B8" w:rsidRPr="008D0A29">
          <w:rPr>
            <w:lang w:val="en-US"/>
            <w:rPrChange w:id="27" w:author="Thomas Stockhammer" w:date="2021-11-15T05:22:00Z">
              <w:rPr>
                <w:lang w:val="de-DE"/>
              </w:rPr>
            </w:rPrChange>
          </w:rPr>
          <w:t xml:space="preserve"> </w:t>
        </w:r>
      </w:ins>
      <w:ins w:id="28" w:author="Ahsan, Saba" w:date="2021-11-12T23:01:00Z">
        <w:r w:rsidRPr="007042D0">
          <w:rPr>
            <w:lang w:val="en-US"/>
          </w:rPr>
          <w:t>and semantic perception. Spatial computing functions require XR spatial description and may result in updates to the XR spatial description.</w:t>
        </w:r>
      </w:ins>
    </w:p>
    <w:p w14:paraId="43F06DB5" w14:textId="06F98B46" w:rsidR="0098220B" w:rsidRDefault="0098220B" w:rsidP="0098220B">
      <w:pPr>
        <w:rPr>
          <w:ins w:id="29" w:author="Ahsan, Saba" w:date="2021-11-13T01:58:00Z"/>
          <w:lang w:val="en-US"/>
        </w:rPr>
      </w:pPr>
      <w:ins w:id="30" w:author="Ahsan, Saba" w:date="2021-11-12T23:15:00Z">
        <w:r w:rsidRPr="0098220B">
          <w:rPr>
            <w:b/>
            <w:bCs/>
            <w:lang w:val="en-US"/>
            <w:rPrChange w:id="31" w:author="Ahsan, Saba" w:date="2021-11-12T23:15:00Z">
              <w:rPr>
                <w:lang w:val="en-US"/>
              </w:rPr>
            </w:rPrChange>
          </w:rPr>
          <w:t>XR spatial description</w:t>
        </w:r>
        <w:r>
          <w:rPr>
            <w:lang w:val="en-US"/>
          </w:rPr>
          <w:t xml:space="preserve">: </w:t>
        </w:r>
      </w:ins>
      <w:ins w:id="32" w:author="Ahsan, Saba" w:date="2021-11-12T23:16:00Z">
        <w:r w:rsidRPr="0098220B">
          <w:rPr>
            <w:lang w:val="en-US"/>
          </w:rPr>
          <w:t>a data structure describing the spatial organisation of the real world using anchors, trackables, camera parameters and visual features. 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w:t>
        </w:r>
      </w:ins>
    </w:p>
    <w:p w14:paraId="2E60BB25" w14:textId="3CB83881" w:rsidR="00502599" w:rsidRDefault="00502599" w:rsidP="00502599">
      <w:pPr>
        <w:rPr>
          <w:ins w:id="33" w:author="Ahsan, Saba" w:date="2021-11-13T01:53:00Z"/>
          <w:lang w:val="en-US"/>
        </w:rPr>
      </w:pPr>
      <w:ins w:id="34" w:author="Ahsan, Saba" w:date="2021-11-13T01:58:00Z">
        <w:r w:rsidRPr="00502599">
          <w:rPr>
            <w:b/>
            <w:bCs/>
            <w:rPrChange w:id="35" w:author="Ahsan, Saba" w:date="2021-11-13T01:59:00Z">
              <w:rPr/>
            </w:rPrChange>
          </w:rPr>
          <w:t>XR spatial compute server:</w:t>
        </w:r>
        <w:r>
          <w:t xml:space="preserve"> </w:t>
        </w:r>
        <w:r w:rsidRPr="00502599">
          <w:t>is an edge or cloud server that provides spatial computing AR functions.</w:t>
        </w:r>
      </w:ins>
    </w:p>
    <w:p w14:paraId="3657D0CE" w14:textId="325814FA" w:rsidR="00CC07AB" w:rsidDel="00CC07AB" w:rsidRDefault="00502599" w:rsidP="00910BF8">
      <w:pPr>
        <w:rPr>
          <w:ins w:id="36" w:author="Ahsan, Saba" w:date="2021-11-12T23:01:00Z"/>
          <w:del w:id="37" w:author="Ahsan, Saba" w:date="2021-11-13T01:53:00Z"/>
        </w:rPr>
      </w:pPr>
      <w:ins w:id="38" w:author="Ahsan, Saba" w:date="2021-11-13T01:59:00Z">
        <w:r w:rsidRPr="00502599">
          <w:rPr>
            <w:b/>
            <w:bCs/>
            <w:rPrChange w:id="39" w:author="Ahsan, Saba" w:date="2021-11-13T02:00:00Z">
              <w:rPr/>
            </w:rPrChange>
          </w:rPr>
          <w:t>XR spatial description server:</w:t>
        </w:r>
        <w:r>
          <w:t xml:space="preserve"> is a cloud server for storing, updating and retrieving XR spatial description</w:t>
        </w:r>
      </w:ins>
      <w:ins w:id="40" w:author="Ahsan, Saba " w:date="2021-11-15T00:47:00Z">
        <w:r w:rsidR="00910BF8">
          <w:t>.</w:t>
        </w:r>
      </w:ins>
      <w:ins w:id="41" w:author="Ahsan, Saba" w:date="2021-11-13T01:59:00Z">
        <w:del w:id="42" w:author="Ahsan, Saba " w:date="2021-11-15T00:47:00Z">
          <w:r w:rsidDel="00910BF8">
            <w:delText>.</w:delText>
          </w:r>
        </w:del>
      </w:ins>
      <w:ins w:id="43" w:author="Ahsan, Saba" w:date="2021-11-13T02:00:00Z">
        <w:del w:id="44" w:author="Ahsan, Saba " w:date="2021-11-13T02:13:00Z">
          <w:r w:rsidDel="005C4090">
            <w:delText xml:space="preserve"> </w:delText>
          </w:r>
        </w:del>
        <w:del w:id="45" w:author="Ahsan, Saba " w:date="2021-11-15T00:44:00Z">
          <w:r w:rsidRPr="00502599" w:rsidDel="00910BF8">
            <w:rPr>
              <w:highlight w:val="yellow"/>
              <w:rPrChange w:id="46" w:author="Ahsan, Saba" w:date="2021-11-13T02:00:00Z">
                <w:rPr/>
              </w:rPrChange>
            </w:rPr>
            <w:delText>Expand a bit perhaps about use for sharing across devices and personalizing etc.</w:delText>
          </w:r>
          <w:r w:rsidDel="00910BF8">
            <w:delText xml:space="preserve"> </w:delText>
          </w:r>
        </w:del>
      </w:ins>
      <w:ins w:id="47" w:author="Ahsan, Saba" w:date="2021-11-13T01:59:00Z">
        <w:del w:id="48" w:author="Ahsan, Saba " w:date="2021-11-15T00:44:00Z">
          <w:r w:rsidDel="00910BF8">
            <w:delText xml:space="preserve"> </w:delText>
          </w:r>
        </w:del>
      </w:ins>
    </w:p>
    <w:p w14:paraId="427720F0" w14:textId="77777777" w:rsidR="007042D0" w:rsidRPr="007042D0" w:rsidRDefault="007042D0">
      <w:pPr>
        <w:pPrChange w:id="49" w:author="Ahsan, Saba" w:date="2021-11-12T23:01:00Z">
          <w:pPr>
            <w:pStyle w:val="Titre3"/>
          </w:pPr>
        </w:pPrChange>
      </w:pPr>
    </w:p>
    <w:p w14:paraId="1C617BF8" w14:textId="695523FA" w:rsidR="007042D0" w:rsidRPr="007042D0" w:rsidRDefault="007042D0"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BEEE5F8" w14:textId="4BD08E23" w:rsidR="0065792D" w:rsidRPr="003B45A9" w:rsidRDefault="0065792D" w:rsidP="0065792D">
      <w:pPr>
        <w:pStyle w:val="Titre3"/>
      </w:pPr>
      <w:r w:rsidRPr="003B45A9">
        <w:t>4.2.3</w:t>
      </w:r>
      <w:r w:rsidRPr="003B45A9">
        <w:tab/>
        <w:t>AR Runtime</w:t>
      </w:r>
      <w:bookmarkEnd w:id="3"/>
    </w:p>
    <w:p w14:paraId="06F915FE" w14:textId="77777777" w:rsidR="0065792D" w:rsidRDefault="0065792D" w:rsidP="0065792D">
      <w:r>
        <w:t>The AR Runtime is a device-resident software or firmware that implements a set of APIs to provide access to the underlying AR/MR hardware. An AR Runtime typically provides the following functions:</w:t>
      </w:r>
    </w:p>
    <w:p w14:paraId="1CCD5BE9" w14:textId="77777777" w:rsidR="0065792D" w:rsidRPr="00D1664E" w:rsidRDefault="0065792D" w:rsidP="0065792D">
      <w:pPr>
        <w:pStyle w:val="B1"/>
      </w:pPr>
      <w:r>
        <w:t>-</w:t>
      </w:r>
      <w:r>
        <w:tab/>
      </w:r>
      <w:r w:rsidRPr="00D1664E">
        <w:t xml:space="preserve">System capability discovery: allows applications to discover capabilities of the AR </w:t>
      </w:r>
      <w:r>
        <w:t>glasses</w:t>
      </w:r>
    </w:p>
    <w:p w14:paraId="0D4BBAB0" w14:textId="77777777" w:rsidR="0065792D" w:rsidRPr="00D1664E" w:rsidRDefault="0065792D" w:rsidP="0065792D">
      <w:pPr>
        <w:pStyle w:val="B1"/>
      </w:pPr>
      <w:r>
        <w:t>-</w:t>
      </w:r>
      <w:r>
        <w:tab/>
      </w:r>
      <w:r w:rsidRPr="00D1664E">
        <w:t>Session management: manages an AR session and its state</w:t>
      </w:r>
    </w:p>
    <w:p w14:paraId="2D459887" w14:textId="1CD61B2A" w:rsidR="0065792D" w:rsidRPr="00D1664E" w:rsidRDefault="0065792D" w:rsidP="0065792D">
      <w:pPr>
        <w:pStyle w:val="B1"/>
      </w:pPr>
      <w:r>
        <w:t>-</w:t>
      </w:r>
      <w:r>
        <w:tab/>
      </w:r>
      <w:commentRangeStart w:id="50"/>
      <w:r w:rsidRPr="00D1664E">
        <w:t>Registration and Tracking: creates XR spaces, registers to local environment, tracks reference spaces and objects throughout the lifetime of the AR session. This information is provided to the application on request.</w:t>
      </w:r>
      <w:ins w:id="51" w:author="Ahsan, Saba" w:date="2021-11-12T22:59:00Z">
        <w:r w:rsidR="007042D0">
          <w:t xml:space="preserve"> </w:t>
        </w:r>
        <w:del w:id="52" w:author="Thomas Stockhammer" w:date="2021-11-15T05:30:00Z">
          <w:r w:rsidR="007042D0" w:rsidDel="001F2A91">
            <w:delText xml:space="preserve">This is an outcome of spatial computing AR functions. </w:delText>
          </w:r>
        </w:del>
      </w:ins>
      <w:commentRangeEnd w:id="50"/>
      <w:r w:rsidR="00122967">
        <w:rPr>
          <w:rStyle w:val="Marquedecommentaire"/>
        </w:rPr>
        <w:commentReference w:id="50"/>
      </w:r>
    </w:p>
    <w:p w14:paraId="61F93B6C" w14:textId="77777777" w:rsidR="0065792D" w:rsidRPr="00D1664E" w:rsidRDefault="0065792D" w:rsidP="0065792D">
      <w:pPr>
        <w:pStyle w:val="B1"/>
      </w:pPr>
      <w:r>
        <w:t>-</w:t>
      </w:r>
      <w:r>
        <w:tab/>
      </w:r>
      <w:r w:rsidRPr="00D1664E">
        <w:t xml:space="preserve">Input and Haptics: receives information about user’s actions, e.g. through usage of trackpads, and passes that information to the application. On request by the application, it </w:t>
      </w:r>
      <w:r>
        <w:t>may</w:t>
      </w:r>
      <w:r w:rsidRPr="00D1664E">
        <w:t xml:space="preserve"> trigger haptics feedback using the AR </w:t>
      </w:r>
      <w:r>
        <w:t>glasses</w:t>
      </w:r>
      <w:r w:rsidRPr="00D1664E">
        <w:t xml:space="preserve"> and associated hardware.</w:t>
      </w:r>
    </w:p>
    <w:p w14:paraId="316989E8" w14:textId="1CAF0C49" w:rsidR="0065792D" w:rsidRDefault="0065792D" w:rsidP="0065792D">
      <w:pPr>
        <w:pStyle w:val="B1"/>
        <w:rPr>
          <w:ins w:id="53" w:author="Thomas Stockhammer" w:date="2021-11-15T05:30:00Z"/>
        </w:rPr>
      </w:pPr>
      <w:r>
        <w:t>-</w:t>
      </w:r>
      <w:r>
        <w:tab/>
      </w:r>
      <w:r w:rsidRPr="00D1664E">
        <w:t xml:space="preserve">Rendering: synchronizes the display and renders the composited frame onto the AR </w:t>
      </w:r>
      <w:r>
        <w:t>glasses</w:t>
      </w:r>
      <w:r w:rsidRPr="00D1664E">
        <w:t xml:space="preserve"> displays. </w:t>
      </w:r>
    </w:p>
    <w:p w14:paraId="607ADC36" w14:textId="22D273EC" w:rsidR="00EA0741" w:rsidRDefault="006456F1" w:rsidP="0065792D">
      <w:pPr>
        <w:pStyle w:val="B1"/>
        <w:rPr>
          <w:ins w:id="54" w:author="Thomas Stockhammer" w:date="2021-11-15T05:31:00Z"/>
        </w:rPr>
      </w:pPr>
      <w:ins w:id="55" w:author="Thomas Stockhammer" w:date="2021-11-15T05:30:00Z">
        <w:r>
          <w:t>-</w:t>
        </w:r>
        <w:r>
          <w:tab/>
        </w:r>
      </w:ins>
      <w:ins w:id="56" w:author="Thomas Stockhammer" w:date="2021-11-15T05:31:00Z">
        <w:r w:rsidRPr="006456F1">
          <w:t>Spatial Computing: process</w:t>
        </w:r>
        <w:r>
          <w:t>es</w:t>
        </w:r>
        <w:r w:rsidRPr="006456F1">
          <w:t xml:space="preserve"> sensor data to generate information about the world 3D space surrounding the AR user. </w:t>
        </w:r>
      </w:ins>
      <w:ins w:id="57" w:author="Thomas Stockhammer" w:date="2021-11-15T05:33:00Z">
        <w:r w:rsidR="00EB7733">
          <w:t xml:space="preserve">Spatial computing </w:t>
        </w:r>
      </w:ins>
      <w:ins w:id="58" w:author="Thomas Stockhammer" w:date="2021-11-15T05:31:00Z">
        <w:r w:rsidRPr="006456F1">
          <w:t xml:space="preserve">includes functions such as </w:t>
        </w:r>
      </w:ins>
    </w:p>
    <w:p w14:paraId="45B163A5" w14:textId="37E8CFC8" w:rsidR="000E51B2" w:rsidRDefault="000E51B2" w:rsidP="00EA0741">
      <w:pPr>
        <w:pStyle w:val="B2"/>
        <w:rPr>
          <w:ins w:id="59" w:author="Thomas Stockhammer" w:date="2021-11-15T05:35:00Z"/>
        </w:rPr>
      </w:pPr>
      <w:ins w:id="60" w:author="Thomas Stockhammer" w:date="2021-11-15T05:35:00Z">
        <w:r>
          <w:t>-</w:t>
        </w:r>
        <w:r>
          <w:tab/>
        </w:r>
        <w:commentRangeStart w:id="61"/>
        <w:r>
          <w:t>Identification of key points in camera frames</w:t>
        </w:r>
      </w:ins>
      <w:ins w:id="62" w:author="Thomas Stockhammer" w:date="2021-11-15T05:37:00Z">
        <w:r w:rsidR="00F547E9">
          <w:t xml:space="preserve"> </w:t>
        </w:r>
      </w:ins>
    </w:p>
    <w:p w14:paraId="47E7A055" w14:textId="4916D98D" w:rsidR="00EA0741" w:rsidRDefault="00EA0741" w:rsidP="00190D90">
      <w:pPr>
        <w:pStyle w:val="B2"/>
        <w:rPr>
          <w:ins w:id="63" w:author="Thomas Stockhammer" w:date="2021-11-15T05:31:00Z"/>
        </w:rPr>
      </w:pPr>
      <w:ins w:id="64" w:author="Thomas Stockhammer" w:date="2021-11-15T05:31:00Z">
        <w:r>
          <w:t>-</w:t>
        </w:r>
        <w:r>
          <w:tab/>
        </w:r>
      </w:ins>
      <w:ins w:id="65" w:author="Thomas Stockhammer" w:date="2021-11-15T05:36:00Z">
        <w:r w:rsidR="009D431B" w:rsidRPr="00206B5D">
          <w:t>Simultaneous Localization and Mapping</w:t>
        </w:r>
        <w:r w:rsidR="009D431B" w:rsidRPr="006456F1">
          <w:t xml:space="preserve"> </w:t>
        </w:r>
        <w:r w:rsidR="009D431B">
          <w:t>(</w:t>
        </w:r>
      </w:ins>
      <w:ins w:id="66" w:author="Thomas Stockhammer" w:date="2021-11-15T05:31:00Z">
        <w:r w:rsidR="006456F1" w:rsidRPr="006456F1">
          <w:t>SLAM</w:t>
        </w:r>
      </w:ins>
      <w:ins w:id="67" w:author="Thomas Stockhammer" w:date="2021-11-15T05:36:00Z">
        <w:r w:rsidR="009D431B">
          <w:t>)</w:t>
        </w:r>
      </w:ins>
      <w:ins w:id="68" w:author="Thomas Stockhammer" w:date="2021-11-15T05:31:00Z">
        <w:r w:rsidR="006456F1" w:rsidRPr="006456F1">
          <w:t xml:space="preserve"> </w:t>
        </w:r>
      </w:ins>
      <w:ins w:id="69" w:author="Thomas Stockhammer" w:date="2021-11-15T05:37:00Z">
        <w:r w:rsidR="00F547E9">
          <w:t xml:space="preserve">to </w:t>
        </w:r>
      </w:ins>
      <w:ins w:id="70" w:author="Thomas Stockhammer" w:date="2021-11-15T05:38:00Z">
        <w:r w:rsidR="00E60DE8">
          <w:t>b</w:t>
        </w:r>
        <w:r w:rsidR="00E60DE8" w:rsidRPr="00E60DE8">
          <w:t>uild a map of the environment</w:t>
        </w:r>
        <w:r w:rsidR="00E60DE8">
          <w:t xml:space="preserve"> and </w:t>
        </w:r>
      </w:ins>
      <w:ins w:id="71" w:author="Thomas Stockhammer" w:date="2021-11-15T05:31:00Z">
        <w:r w:rsidR="006456F1" w:rsidRPr="006456F1">
          <w:t xml:space="preserve">establish the position of users and objects within that </w:t>
        </w:r>
      </w:ins>
      <w:ins w:id="72" w:author="Thomas Stockhammer" w:date="2021-11-15T05:38:00Z">
        <w:r w:rsidR="00E60DE8">
          <w:t>environment</w:t>
        </w:r>
        <w:r w:rsidR="00912402">
          <w:t xml:space="preserve"> </w:t>
        </w:r>
      </w:ins>
    </w:p>
    <w:p w14:paraId="1479ECA3" w14:textId="6442790D" w:rsidR="00137B88" w:rsidRDefault="00EA0741" w:rsidP="00EA0741">
      <w:pPr>
        <w:pStyle w:val="B2"/>
        <w:rPr>
          <w:ins w:id="73" w:author="Thomas Stockhammer" w:date="2021-11-15T05:33:00Z"/>
        </w:rPr>
      </w:pPr>
      <w:ins w:id="74" w:author="Thomas Stockhammer" w:date="2021-11-15T05:31:00Z">
        <w:r>
          <w:t>-</w:t>
        </w:r>
        <w:r>
          <w:tab/>
        </w:r>
        <w:r w:rsidR="006456F1" w:rsidRPr="006456F1">
          <w:t>3D reconstruction</w:t>
        </w:r>
      </w:ins>
      <w:ins w:id="75" w:author="Thomas Stockhammer" w:date="2021-11-15T05:33:00Z">
        <w:r w:rsidR="00137B88">
          <w:t xml:space="preserve"> of the surrounding space, for example through triangulation of identified points.</w:t>
        </w:r>
      </w:ins>
      <w:commentRangeEnd w:id="61"/>
      <w:r w:rsidR="005879FD">
        <w:rPr>
          <w:rStyle w:val="Marquedecommentaire"/>
          <w:rFonts w:eastAsia="Times New Roman"/>
        </w:rPr>
        <w:commentReference w:id="61"/>
      </w:r>
    </w:p>
    <w:p w14:paraId="213FE0C6" w14:textId="77777777" w:rsidR="003448FD" w:rsidRDefault="00137B88" w:rsidP="00137B88">
      <w:pPr>
        <w:pStyle w:val="B2"/>
        <w:rPr>
          <w:ins w:id="76" w:author="Thomas Stockhammer" w:date="2021-11-15T05:50:00Z"/>
          <w:lang w:eastAsia="ko-KR"/>
        </w:rPr>
      </w:pPr>
      <w:ins w:id="77" w:author="Thomas Stockhammer" w:date="2021-11-15T05:33:00Z">
        <w:r>
          <w:t>-</w:t>
        </w:r>
        <w:r>
          <w:tab/>
          <w:t>S</w:t>
        </w:r>
      </w:ins>
      <w:ins w:id="78" w:author="Thomas Stockhammer" w:date="2021-11-15T05:31:00Z">
        <w:r w:rsidR="006456F1" w:rsidRPr="006456F1">
          <w:t>emantic perception</w:t>
        </w:r>
      </w:ins>
      <w:ins w:id="79" w:author="Thomas Stockhammer" w:date="2021-11-15T05:42:00Z">
        <w:r w:rsidR="008F2D8D">
          <w:t>: to p</w:t>
        </w:r>
        <w:r w:rsidR="008F2D8D" w:rsidRPr="00090D3D">
          <w:rPr>
            <w:lang w:eastAsia="ko-KR"/>
          </w:rPr>
          <w:t xml:space="preserve">rocess </w:t>
        </w:r>
        <w:r w:rsidR="00904C76">
          <w:rPr>
            <w:lang w:eastAsia="ko-KR"/>
          </w:rPr>
          <w:t xml:space="preserve">the captured information </w:t>
        </w:r>
        <w:r w:rsidR="008F2D8D" w:rsidRPr="00090D3D">
          <w:rPr>
            <w:lang w:eastAsia="ko-KR"/>
          </w:rPr>
          <w:t xml:space="preserve">into </w:t>
        </w:r>
        <w:r w:rsidR="00904C76">
          <w:rPr>
            <w:lang w:eastAsia="ko-KR"/>
          </w:rPr>
          <w:t xml:space="preserve">a </w:t>
        </w:r>
        <w:r w:rsidR="008F2D8D" w:rsidRPr="00090D3D">
          <w:rPr>
            <w:lang w:eastAsia="ko-KR"/>
          </w:rPr>
          <w:t>semantical concept</w:t>
        </w:r>
        <w:r w:rsidR="00904C76">
          <w:rPr>
            <w:lang w:eastAsia="ko-KR"/>
          </w:rPr>
          <w:t>,</w:t>
        </w:r>
        <w:r w:rsidR="008F2D8D" w:rsidRPr="00090D3D">
          <w:rPr>
            <w:lang w:eastAsia="ko-KR"/>
          </w:rPr>
          <w:t xml:space="preserve"> </w:t>
        </w:r>
        <w:r w:rsidR="00904C76">
          <w:rPr>
            <w:lang w:eastAsia="ko-KR"/>
          </w:rPr>
          <w:t>t</w:t>
        </w:r>
        <w:r w:rsidR="008F2D8D" w:rsidRPr="00090D3D">
          <w:rPr>
            <w:lang w:eastAsia="ko-KR"/>
          </w:rPr>
          <w:t xml:space="preserve">ypically uses some sort of </w:t>
        </w:r>
        <w:r w:rsidR="008F2D8D">
          <w:rPr>
            <w:lang w:eastAsia="ko-KR"/>
          </w:rPr>
          <w:t>Artificial Intelligence (</w:t>
        </w:r>
        <w:r w:rsidR="008F2D8D" w:rsidRPr="00090D3D">
          <w:rPr>
            <w:lang w:eastAsia="ko-KR"/>
          </w:rPr>
          <w:t>AI</w:t>
        </w:r>
        <w:r w:rsidR="008F2D8D">
          <w:rPr>
            <w:lang w:eastAsia="ko-KR"/>
          </w:rPr>
          <w:t>) and/or Machine Learning (</w:t>
        </w:r>
        <w:r w:rsidR="008F2D8D" w:rsidRPr="00090D3D">
          <w:rPr>
            <w:lang w:eastAsia="ko-KR"/>
          </w:rPr>
          <w:t>ML</w:t>
        </w:r>
        <w:r w:rsidR="008F2D8D">
          <w:rPr>
            <w:lang w:eastAsia="ko-KR"/>
          </w:rPr>
          <w:t>)</w:t>
        </w:r>
        <w:r w:rsidR="008F2D8D" w:rsidRPr="00090D3D">
          <w:rPr>
            <w:lang w:eastAsia="ko-KR"/>
          </w:rPr>
          <w:t xml:space="preserve">. Examples include </w:t>
        </w:r>
      </w:ins>
      <w:ins w:id="80" w:author="Thomas Stockhammer" w:date="2021-11-15T05:43:00Z">
        <w:r w:rsidR="00E05EA5">
          <w:rPr>
            <w:lang w:eastAsia="ko-KR"/>
          </w:rPr>
          <w:t xml:space="preserve">object or user </w:t>
        </w:r>
        <w:r w:rsidR="009630A8">
          <w:rPr>
            <w:lang w:eastAsia="ko-KR"/>
          </w:rPr>
          <w:t xml:space="preserve">activity </w:t>
        </w:r>
        <w:r w:rsidR="00E05EA5">
          <w:rPr>
            <w:lang w:eastAsia="ko-KR"/>
          </w:rPr>
          <w:t xml:space="preserve">segmentation, </w:t>
        </w:r>
      </w:ins>
      <w:ins w:id="81" w:author="Thomas Stockhammer" w:date="2021-11-15T05:42:00Z">
        <w:r w:rsidR="008F2D8D" w:rsidRPr="00090D3D">
          <w:rPr>
            <w:lang w:eastAsia="ko-KR"/>
          </w:rPr>
          <w:t>recognition,</w:t>
        </w:r>
      </w:ins>
      <w:ins w:id="82" w:author="Thomas Stockhammer" w:date="2021-11-15T05:43:00Z">
        <w:r w:rsidR="00E05EA5">
          <w:rPr>
            <w:lang w:eastAsia="ko-KR"/>
          </w:rPr>
          <w:t xml:space="preserve"> and </w:t>
        </w:r>
      </w:ins>
      <w:ins w:id="83" w:author="Thomas Stockhammer" w:date="2021-11-15T05:42:00Z">
        <w:r w:rsidR="008F2D8D" w:rsidRPr="00090D3D">
          <w:rPr>
            <w:lang w:eastAsia="ko-KR"/>
          </w:rPr>
          <w:t>classification</w:t>
        </w:r>
      </w:ins>
      <w:ins w:id="84" w:author="Thomas Stockhammer" w:date="2021-11-15T05:43:00Z">
        <w:r w:rsidR="00E05EA5">
          <w:rPr>
            <w:lang w:eastAsia="ko-KR"/>
          </w:rPr>
          <w:t>.</w:t>
        </w:r>
      </w:ins>
    </w:p>
    <w:p w14:paraId="02770D43" w14:textId="44048FD7" w:rsidR="006456F1" w:rsidRPr="00D1664E" w:rsidRDefault="003448FD">
      <w:pPr>
        <w:pStyle w:val="B1"/>
        <w:ind w:hanging="1"/>
        <w:pPrChange w:id="85" w:author="Thomas Stockhammer" w:date="2021-11-15T05:51:00Z">
          <w:pPr>
            <w:pStyle w:val="B1"/>
          </w:pPr>
        </w:pPrChange>
      </w:pPr>
      <w:ins w:id="86" w:author="Thomas Stockhammer" w:date="2021-11-15T05:50:00Z">
        <w:r w:rsidRPr="006456F1">
          <w:t>Spatial computing functions</w:t>
        </w:r>
        <w:r w:rsidR="0006475C">
          <w:t xml:space="preserve"> typ</w:t>
        </w:r>
      </w:ins>
      <w:ins w:id="87" w:author="Thomas Stockhammer" w:date="2021-11-15T05:51:00Z">
        <w:r w:rsidR="0006475C">
          <w:t>ically include data exchange and requires network architecture</w:t>
        </w:r>
      </w:ins>
      <w:ins w:id="88" w:author="Thomas Stockhammer" w:date="2021-11-15T05:50:00Z">
        <w:r>
          <w:t>.</w:t>
        </w:r>
      </w:ins>
      <w:ins w:id="89" w:author="Thomas Stockhammer" w:date="2021-11-15T05:51:00Z">
        <w:r w:rsidR="0006475C">
          <w:t xml:space="preserve"> Clause 4.2.6 pro</w:t>
        </w:r>
        <w:r w:rsidR="0051765B">
          <w:t>vides more de</w:t>
        </w:r>
      </w:ins>
      <w:ins w:id="90" w:author="Thomas Stockhammer" w:date="2021-11-15T05:52:00Z">
        <w:r w:rsidR="0051765B">
          <w:t>tails on XR Spatial computing.</w:t>
        </w:r>
      </w:ins>
      <w:ins w:id="91" w:author="Thomas Stockhammer" w:date="2021-11-15T05:31:00Z">
        <w:r w:rsidR="006456F1" w:rsidRPr="006456F1">
          <w:t xml:space="preserve"> </w:t>
        </w:r>
      </w:ins>
    </w:p>
    <w:p w14:paraId="38DC63CC" w14:textId="77777777" w:rsidR="0065792D" w:rsidRDefault="0065792D" w:rsidP="0065792D">
      <w:r>
        <w:t>AR runtimes are usually extensible to add support for a wide range of AR glasses and controllers that are on the market or that might be released in the future. This will allow different vendors to add custom functionality such as gaze tracking, hand control, new reference spaces, etc.</w:t>
      </w:r>
    </w:p>
    <w:p w14:paraId="79ED4CC4" w14:textId="223E10D0" w:rsidR="0065792D" w:rsidDel="0051765B" w:rsidRDefault="0065792D">
      <w:pPr>
        <w:rPr>
          <w:del w:id="92" w:author="Thomas Stockhammer" w:date="2021-11-15T05:41:00Z"/>
        </w:rPr>
      </w:pPr>
      <w:r>
        <w:t>Two key representative and standardized AR runtime</w:t>
      </w:r>
      <w:ins w:id="93" w:author="Thomas Stockhammer" w:date="2021-11-15T05:41:00Z">
        <w:r w:rsidR="00DA2317">
          <w:t xml:space="preserve"> APIs</w:t>
        </w:r>
      </w:ins>
      <w:del w:id="94" w:author="Thomas Stockhammer" w:date="2021-11-15T05:41:00Z">
        <w:r w:rsidDel="00DA2317">
          <w:delText>s</w:delText>
        </w:r>
      </w:del>
      <w:r>
        <w:t xml:space="preserve"> are Khronos defined OpenXR [4] and W3C defined WebXR [5]. More details are provided in clause 4.6.4.</w:t>
      </w:r>
    </w:p>
    <w:p w14:paraId="4217C07F" w14:textId="77777777" w:rsidR="0051765B" w:rsidRDefault="0051765B" w:rsidP="0065792D">
      <w:pPr>
        <w:rPr>
          <w:ins w:id="95" w:author="Thomas Stockhammer" w:date="2021-11-15T05:52:00Z"/>
        </w:rPr>
      </w:pPr>
    </w:p>
    <w:p w14:paraId="2440A62C" w14:textId="77777777" w:rsidR="0051765B" w:rsidRPr="007042D0" w:rsidRDefault="0051765B" w:rsidP="0051765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F33BE40" w14:textId="7B457861" w:rsidR="0051765B" w:rsidRPr="003B45A9" w:rsidRDefault="0051765B" w:rsidP="00190D90">
      <w:pPr>
        <w:pStyle w:val="Titre3"/>
        <w:rPr>
          <w:ins w:id="96" w:author="Thomas Stockhammer" w:date="2021-11-15T05:52:00Z"/>
        </w:rPr>
      </w:pPr>
      <w:commentRangeStart w:id="97"/>
      <w:ins w:id="98" w:author="Thomas Stockhammer" w:date="2021-11-15T05:52:00Z">
        <w:r w:rsidRPr="003B45A9">
          <w:lastRenderedPageBreak/>
          <w:t>4.2.</w:t>
        </w:r>
      </w:ins>
      <w:ins w:id="99" w:author="Thomas Stockhammer" w:date="2021-11-15T05:58:00Z">
        <w:r w:rsidR="00EA0254">
          <w:t>5</w:t>
        </w:r>
      </w:ins>
      <w:ins w:id="100" w:author="Thomas Stockhammer" w:date="2021-11-15T05:52:00Z">
        <w:r w:rsidRPr="003B45A9">
          <w:tab/>
        </w:r>
        <w:r>
          <w:t>XR Spatial Computing</w:t>
        </w:r>
      </w:ins>
      <w:commentRangeEnd w:id="97"/>
      <w:ins w:id="101" w:author="Thomas Stockhammer" w:date="2021-11-15T05:56:00Z">
        <w:r w:rsidR="00190D90">
          <w:rPr>
            <w:rStyle w:val="Marquedecommentaire"/>
            <w:rFonts w:ascii="Times New Roman" w:hAnsi="Times New Roman"/>
          </w:rPr>
          <w:commentReference w:id="97"/>
        </w:r>
      </w:ins>
    </w:p>
    <w:p w14:paraId="1C15CAF8" w14:textId="77777777" w:rsidR="00E92576" w:rsidRDefault="00E92576" w:rsidP="00E92576">
      <w:pPr>
        <w:keepNext/>
        <w:keepLines/>
        <w:spacing w:before="180"/>
        <w:outlineLvl w:val="1"/>
        <w:rPr>
          <w:ins w:id="102" w:author="Thomas Stockhammer" w:date="2021-11-15T05:56:00Z"/>
        </w:rPr>
      </w:pPr>
      <w:ins w:id="103" w:author="Thomas Stockhammer" w:date="2021-11-15T05:56:00Z">
        <w:r w:rsidRPr="0098220B">
          <w:t xml:space="preserve">In this clause, we provide basic processes and generic workflow </w:t>
        </w:r>
        <w:commentRangeStart w:id="104"/>
        <w:r w:rsidRPr="0098220B">
          <w:t xml:space="preserve">description for setting up </w:t>
        </w:r>
        <w:r>
          <w:t>spatial computing functions</w:t>
        </w:r>
        <w:r w:rsidRPr="0098220B">
          <w:t xml:space="preserve"> using the AR</w:t>
        </w:r>
        <w:r>
          <w:t xml:space="preserve"> </w:t>
        </w:r>
        <w:r w:rsidRPr="0098220B">
          <w:t>Runtime and possibly the network in order to provide the AR device with a continuous mapping of the scene to the real-world spaces. This requires registering with the surrounding spaces requiring spatial coordinate systems for precisely positioning and orienting 3D media objects at meaningful places in the world. Beyond the registration within a world coordinate system</w:t>
        </w:r>
      </w:ins>
      <w:commentRangeEnd w:id="104"/>
      <w:r w:rsidR="005879FD">
        <w:rPr>
          <w:rStyle w:val="Marquedecommentaire"/>
        </w:rPr>
        <w:commentReference w:id="104"/>
      </w:r>
      <w:ins w:id="105" w:author="Thomas Stockhammer" w:date="2021-11-15T05:56:00Z">
        <w:r w:rsidRPr="0098220B">
          <w:t xml:space="preserve">, additionally spatial mapping of objects is essential in order to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t>
        </w:r>
        <w:r>
          <w:t>The output of spatial computing is spatial mapping information that is organized in a data structure called the XR spatial description for storing and exchanging the information. Further details XR spatial description can be found in section 4.4.7.</w:t>
        </w:r>
      </w:ins>
    </w:p>
    <w:p w14:paraId="0B1856A7" w14:textId="77777777" w:rsidR="00E92576" w:rsidRDefault="00E92576" w:rsidP="00E92576">
      <w:pPr>
        <w:keepNext/>
        <w:keepLines/>
        <w:spacing w:before="180"/>
        <w:outlineLvl w:val="1"/>
        <w:rPr>
          <w:ins w:id="106" w:author="Thomas Stockhammer" w:date="2021-11-15T05:56:00Z"/>
        </w:rPr>
      </w:pPr>
      <w:ins w:id="107" w:author="Thomas Stockhammer" w:date="2021-11-15T05:56:00Z">
        <w:r w:rsidRPr="0098220B">
          <w:t xml:space="preserve">The above processes may be carried out </w:t>
        </w:r>
        <w:r>
          <w:t xml:space="preserve">entirely </w:t>
        </w:r>
        <w:r w:rsidRPr="0098220B">
          <w:t>on the AR</w:t>
        </w:r>
        <w:r>
          <w:t xml:space="preserve"> device. However, it may be desirable to use an XR spatial compute edge server for offloading some or all spatial computing functions and an XR spatial description server for storage of XR spatial description and sharing it with other AR devices. Next we describe the two possible scenarios </w:t>
        </w:r>
      </w:ins>
    </w:p>
    <w:p w14:paraId="3FC0EDE1" w14:textId="77777777" w:rsidR="00E92576" w:rsidRDefault="00E92576" w:rsidP="00E92576">
      <w:pPr>
        <w:pStyle w:val="Paragraphedeliste"/>
        <w:keepNext/>
        <w:keepLines/>
        <w:numPr>
          <w:ilvl w:val="0"/>
          <w:numId w:val="1"/>
        </w:numPr>
        <w:spacing w:before="180"/>
        <w:outlineLvl w:val="1"/>
        <w:rPr>
          <w:ins w:id="108" w:author="Thomas Stockhammer" w:date="2021-11-15T05:56:00Z"/>
        </w:rPr>
      </w:pPr>
      <w:ins w:id="109" w:author="Thomas Stockhammer" w:date="2021-11-15T05:56:00Z">
        <w:r>
          <w:t xml:space="preserve">where spatial computing is done on the device but an XR spatial description server is used for storage and retrieval of XR spatial description. </w:t>
        </w:r>
      </w:ins>
    </w:p>
    <w:p w14:paraId="6772A6D4" w14:textId="77777777" w:rsidR="00E92576" w:rsidRPr="00A27BC0" w:rsidRDefault="00E92576" w:rsidP="00E92576">
      <w:pPr>
        <w:pStyle w:val="Paragraphedeliste"/>
        <w:keepNext/>
        <w:keepLines/>
        <w:numPr>
          <w:ilvl w:val="0"/>
          <w:numId w:val="1"/>
        </w:numPr>
        <w:spacing w:before="180"/>
        <w:outlineLvl w:val="1"/>
        <w:rPr>
          <w:ins w:id="110" w:author="Thomas Stockhammer" w:date="2021-11-15T05:56:00Z"/>
          <w:rFonts w:ascii="Arial" w:eastAsia="Malgun Gothic" w:hAnsi="Arial"/>
          <w:sz w:val="24"/>
          <w:szCs w:val="16"/>
          <w:lang w:eastAsia="ko-KR"/>
        </w:rPr>
      </w:pPr>
      <w:ins w:id="111" w:author="Thomas Stockhammer" w:date="2021-11-15T05:56:00Z">
        <w:r>
          <w:t xml:space="preserve">where spatial computing is done on the XR Spatial computing edge server and an XR spatial description server is used for storage and retrieval of XR spatial description. </w:t>
        </w:r>
      </w:ins>
    </w:p>
    <w:p w14:paraId="347707E8" w14:textId="77777777" w:rsidR="00E92576" w:rsidRDefault="00E92576" w:rsidP="00E92576">
      <w:pPr>
        <w:keepNext/>
        <w:keepLines/>
        <w:spacing w:before="180"/>
        <w:outlineLvl w:val="1"/>
        <w:rPr>
          <w:ins w:id="112" w:author="Thomas Stockhammer" w:date="2021-11-15T05:56:00Z"/>
        </w:rPr>
      </w:pPr>
      <w:ins w:id="113" w:author="Thomas Stockhammer" w:date="2021-11-15T05:56:00Z">
        <w:r>
          <w:t xml:space="preserve">A STAR-type device may use either of these, but an EDGAR-type device is likely to use the latter. Figure 4.3.2-1, shows functional diagram for the scenario where the device does spatial computing and an XR spatial description server is used for storage. </w:t>
        </w:r>
      </w:ins>
    </w:p>
    <w:p w14:paraId="5577108B" w14:textId="77777777" w:rsidR="00E92576" w:rsidRDefault="00E92576" w:rsidP="00E92576">
      <w:pPr>
        <w:pStyle w:val="Paragraphedeliste"/>
        <w:keepNext/>
        <w:keepLines/>
        <w:numPr>
          <w:ilvl w:val="0"/>
          <w:numId w:val="3"/>
        </w:numPr>
        <w:spacing w:before="180"/>
        <w:outlineLvl w:val="1"/>
        <w:rPr>
          <w:ins w:id="114" w:author="Thomas Stockhammer" w:date="2021-11-15T05:56:00Z"/>
        </w:rPr>
      </w:pPr>
      <w:ins w:id="115" w:author="Thomas Stockhammer" w:date="2021-11-15T05:56:00Z">
        <w:r>
          <w:t xml:space="preserve">The XR spatial description server provides a subset of the XR spatial description to the AR device. The context is derived from the anchors in scene description. </w:t>
        </w:r>
      </w:ins>
    </w:p>
    <w:p w14:paraId="53C2865A" w14:textId="77777777" w:rsidR="00E92576" w:rsidRDefault="00E92576" w:rsidP="00E92576">
      <w:pPr>
        <w:pStyle w:val="Paragraphedeliste"/>
        <w:keepNext/>
        <w:keepLines/>
        <w:numPr>
          <w:ilvl w:val="0"/>
          <w:numId w:val="3"/>
        </w:numPr>
        <w:spacing w:before="180"/>
        <w:outlineLvl w:val="1"/>
        <w:rPr>
          <w:ins w:id="116" w:author="Thomas Stockhammer" w:date="2021-11-15T05:56:00Z"/>
        </w:rPr>
      </w:pPr>
      <w:ins w:id="117" w:author="Thomas Stockhammer" w:date="2021-11-15T05:56:00Z">
        <w:r>
          <w:t xml:space="preserve">The device performs spatial computing and maintains a local version of the XR spatial description. </w:t>
        </w:r>
      </w:ins>
    </w:p>
    <w:p w14:paraId="68A90D13" w14:textId="77777777" w:rsidR="00E92576" w:rsidRDefault="00E92576" w:rsidP="00E92576">
      <w:pPr>
        <w:pStyle w:val="Paragraphedeliste"/>
        <w:keepNext/>
        <w:keepLines/>
        <w:numPr>
          <w:ilvl w:val="0"/>
          <w:numId w:val="3"/>
        </w:numPr>
        <w:spacing w:before="180"/>
        <w:outlineLvl w:val="1"/>
        <w:rPr>
          <w:ins w:id="118" w:author="Thomas Stockhammer" w:date="2021-11-15T05:56:00Z"/>
        </w:rPr>
      </w:pPr>
      <w:ins w:id="119" w:author="Thomas Stockhammer" w:date="2021-11-15T05:56:00Z">
        <w:r>
          <w:t xml:space="preserve">XR spatial description updates and contributions can be sent from the device to the XR spatial description server. </w:t>
        </w:r>
      </w:ins>
    </w:p>
    <w:p w14:paraId="38677EB3" w14:textId="77777777" w:rsidR="00E92576" w:rsidRDefault="00E92576" w:rsidP="00E92576">
      <w:pPr>
        <w:pStyle w:val="Paragraphedeliste"/>
        <w:keepNext/>
        <w:keepLines/>
        <w:numPr>
          <w:ilvl w:val="0"/>
          <w:numId w:val="3"/>
        </w:numPr>
        <w:spacing w:before="180"/>
        <w:outlineLvl w:val="1"/>
        <w:rPr>
          <w:ins w:id="120" w:author="Thomas Stockhammer" w:date="2021-11-15T05:56:00Z"/>
        </w:rPr>
      </w:pPr>
    </w:p>
    <w:p w14:paraId="757468F9" w14:textId="77777777" w:rsidR="00E92576" w:rsidRDefault="00E92576" w:rsidP="00E92576">
      <w:pPr>
        <w:keepNext/>
        <w:keepLines/>
        <w:spacing w:before="180"/>
        <w:outlineLvl w:val="1"/>
        <w:rPr>
          <w:ins w:id="121" w:author="Thomas Stockhammer" w:date="2021-11-15T05:56:00Z"/>
        </w:rPr>
      </w:pPr>
      <w:ins w:id="122" w:author="Thomas Stockhammer" w:date="2021-11-15T05:56:00Z">
        <w:r>
          <w:rPr>
            <w:noProof/>
            <w:lang w:val="en-US"/>
          </w:rPr>
          <w:drawing>
            <wp:inline distT="0" distB="0" distL="0" distR="0" wp14:anchorId="52EF4DBD" wp14:editId="418622F4">
              <wp:extent cx="6057900" cy="2308089"/>
              <wp:effectExtent l="0" t="0" r="0" b="0"/>
              <wp:docPr id="1" name="Picture 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chat or text message&#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081480" cy="2317073"/>
                      </a:xfrm>
                      <a:prstGeom prst="rect">
                        <a:avLst/>
                      </a:prstGeom>
                      <a:noFill/>
                    </pic:spPr>
                  </pic:pic>
                </a:graphicData>
              </a:graphic>
            </wp:inline>
          </w:drawing>
        </w:r>
      </w:ins>
    </w:p>
    <w:p w14:paraId="0DEC1165" w14:textId="77777777" w:rsidR="00E92576" w:rsidRDefault="00E92576" w:rsidP="00E92576">
      <w:pPr>
        <w:keepNext/>
        <w:keepLines/>
        <w:spacing w:before="180"/>
        <w:jc w:val="center"/>
        <w:outlineLvl w:val="1"/>
        <w:rPr>
          <w:ins w:id="123" w:author="Thomas Stockhammer" w:date="2021-11-15T05:56:00Z"/>
          <w:b/>
          <w:bCs/>
        </w:rPr>
      </w:pPr>
      <w:ins w:id="124" w:author="Thomas Stockhammer" w:date="2021-11-15T05:56:00Z">
        <w:r w:rsidRPr="00A27BC0">
          <w:rPr>
            <w:b/>
            <w:bCs/>
          </w:rPr>
          <w:t>Figure 4.3.2-1 Functional diagram for spatial computing</w:t>
        </w:r>
      </w:ins>
    </w:p>
    <w:p w14:paraId="7CD74EE9" w14:textId="77777777" w:rsidR="00E92576" w:rsidRDefault="00E92576" w:rsidP="00E92576">
      <w:pPr>
        <w:keepNext/>
        <w:keepLines/>
        <w:spacing w:before="180"/>
        <w:outlineLvl w:val="1"/>
        <w:rPr>
          <w:ins w:id="125" w:author="Thomas Stockhammer" w:date="2021-11-15T05:56:00Z"/>
        </w:rPr>
      </w:pPr>
      <w:ins w:id="126" w:author="Thomas Stockhammer" w:date="2021-11-15T05:56:00Z">
        <w:r>
          <w:t xml:space="preserve">Figure 4.3.2-1, shows the functional diagram of the case where the spatial computing AR function is handled by an XR spatial computing edge server. </w:t>
        </w:r>
      </w:ins>
    </w:p>
    <w:p w14:paraId="6AFB2F03" w14:textId="77777777" w:rsidR="00E92576" w:rsidRDefault="00E92576" w:rsidP="00E92576">
      <w:pPr>
        <w:pStyle w:val="Paragraphedeliste"/>
        <w:keepNext/>
        <w:keepLines/>
        <w:numPr>
          <w:ilvl w:val="0"/>
          <w:numId w:val="3"/>
        </w:numPr>
        <w:spacing w:before="180"/>
        <w:outlineLvl w:val="1"/>
        <w:rPr>
          <w:ins w:id="127" w:author="Thomas Stockhammer" w:date="2021-11-15T05:56:00Z"/>
        </w:rPr>
      </w:pPr>
      <w:ins w:id="128" w:author="Thomas Stockhammer" w:date="2021-11-15T05:56:00Z">
        <w:r>
          <w:t xml:space="preserve">The device sends sensor data (e.g. images or visual features extracted from images for the sake of privacy) to the XR spatial compute server. </w:t>
        </w:r>
      </w:ins>
    </w:p>
    <w:p w14:paraId="4147755C" w14:textId="77777777" w:rsidR="00E92576" w:rsidRDefault="00E92576" w:rsidP="00E92576">
      <w:pPr>
        <w:pStyle w:val="Paragraphedeliste"/>
        <w:keepNext/>
        <w:keepLines/>
        <w:numPr>
          <w:ilvl w:val="0"/>
          <w:numId w:val="3"/>
        </w:numPr>
        <w:spacing w:before="180"/>
        <w:outlineLvl w:val="1"/>
        <w:rPr>
          <w:ins w:id="129" w:author="Thomas Stockhammer" w:date="2021-11-15T05:56:00Z"/>
        </w:rPr>
      </w:pPr>
      <w:ins w:id="130" w:author="Thomas Stockhammer" w:date="2021-11-15T05:56:00Z">
        <w:r>
          <w:t>The XR spatial compute server fetches the XR spatial description from the XR spatial description server and performs spatial computing based on device sensor data and provides pose (STAR-type) or</w:t>
        </w:r>
        <w:commentRangeStart w:id="131"/>
        <w:commentRangeStart w:id="132"/>
        <w:r>
          <w:t xml:space="preserve"> precomputed representations (EDGAR-type) to the AR device. </w:t>
        </w:r>
        <w:commentRangeEnd w:id="131"/>
        <w:r>
          <w:rPr>
            <w:rStyle w:val="Marquedecommentaire"/>
          </w:rPr>
          <w:commentReference w:id="131"/>
        </w:r>
      </w:ins>
      <w:commentRangeEnd w:id="132"/>
      <w:r w:rsidR="00904611">
        <w:rPr>
          <w:rStyle w:val="Marquedecommentaire"/>
        </w:rPr>
        <w:commentReference w:id="132"/>
      </w:r>
    </w:p>
    <w:p w14:paraId="6D6E1A38" w14:textId="77777777" w:rsidR="00E92576" w:rsidRDefault="00E92576" w:rsidP="00E92576">
      <w:pPr>
        <w:keepNext/>
        <w:keepLines/>
        <w:spacing w:before="180"/>
        <w:outlineLvl w:val="1"/>
        <w:rPr>
          <w:ins w:id="133" w:author="Thomas Stockhammer" w:date="2021-11-15T05:56:00Z"/>
        </w:rPr>
      </w:pPr>
    </w:p>
    <w:p w14:paraId="33F0C158" w14:textId="77777777" w:rsidR="00E92576" w:rsidRDefault="00E92576" w:rsidP="00E92576">
      <w:pPr>
        <w:keepNext/>
        <w:keepLines/>
        <w:spacing w:before="180"/>
        <w:outlineLvl w:val="1"/>
        <w:rPr>
          <w:ins w:id="134" w:author="Thomas Stockhammer" w:date="2021-11-15T05:56:00Z"/>
        </w:rPr>
      </w:pPr>
      <w:ins w:id="135" w:author="Thomas Stockhammer" w:date="2021-11-15T05:56:00Z">
        <w:r>
          <w:rPr>
            <w:noProof/>
            <w:lang w:val="en-US"/>
          </w:rPr>
          <w:drawing>
            <wp:inline distT="0" distB="0" distL="0" distR="0" wp14:anchorId="51F7B591" wp14:editId="26FD6E18">
              <wp:extent cx="6083609" cy="2330348"/>
              <wp:effectExtent l="0" t="0" r="0" b="0"/>
              <wp:docPr id="2" name="Picture 2"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imeline&#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43479" cy="2353281"/>
                      </a:xfrm>
                      <a:prstGeom prst="rect">
                        <a:avLst/>
                      </a:prstGeom>
                      <a:noFill/>
                    </pic:spPr>
                  </pic:pic>
                </a:graphicData>
              </a:graphic>
            </wp:inline>
          </w:drawing>
        </w:r>
      </w:ins>
    </w:p>
    <w:p w14:paraId="36360F22" w14:textId="77777777" w:rsidR="00E92576" w:rsidRDefault="00E92576" w:rsidP="00E92576">
      <w:pPr>
        <w:keepNext/>
        <w:keepLines/>
        <w:spacing w:before="180"/>
        <w:jc w:val="center"/>
        <w:outlineLvl w:val="1"/>
        <w:rPr>
          <w:ins w:id="136" w:author="Thomas Stockhammer" w:date="2021-11-15T05:56:00Z"/>
          <w:b/>
          <w:bCs/>
        </w:rPr>
      </w:pPr>
      <w:ins w:id="137" w:author="Thomas Stockhammer" w:date="2021-11-15T05:56:00Z">
        <w:r w:rsidRPr="007F3437">
          <w:rPr>
            <w:b/>
            <w:bCs/>
          </w:rPr>
          <w:t>Figure 4.3.2-</w:t>
        </w:r>
        <w:r>
          <w:rPr>
            <w:b/>
            <w:bCs/>
          </w:rPr>
          <w:t>2</w:t>
        </w:r>
        <w:r w:rsidRPr="007F3437">
          <w:rPr>
            <w:b/>
            <w:bCs/>
          </w:rPr>
          <w:t xml:space="preserve"> Functional diagram for spatial computing</w:t>
        </w:r>
        <w:r>
          <w:rPr>
            <w:b/>
            <w:bCs/>
          </w:rPr>
          <w:t xml:space="preserve"> with XR spatial compute edge</w:t>
        </w:r>
      </w:ins>
    </w:p>
    <w:p w14:paraId="41EB1CDA" w14:textId="74A75797" w:rsidR="008A5F0D" w:rsidRPr="008A5F0D" w:rsidRDefault="008A5F0D" w:rsidP="008A5F0D">
      <w:pPr>
        <w:rPr>
          <w:b/>
          <w:sz w:val="28"/>
          <w:highlight w:val="yellow"/>
        </w:rPr>
      </w:pPr>
      <w:bookmarkStart w:id="138" w:name="_Toc8096414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CBD1114" w14:textId="3622B04C" w:rsidR="00793340" w:rsidRPr="003B45A9" w:rsidRDefault="00793340" w:rsidP="00793340">
      <w:pPr>
        <w:pStyle w:val="Titre3"/>
      </w:pPr>
      <w:r w:rsidRPr="003B45A9">
        <w:t>4.2.</w:t>
      </w:r>
      <w:ins w:id="139" w:author="Thomas Stockhammer" w:date="2021-11-15T05:59:00Z">
        <w:r w:rsidR="008A5F0D">
          <w:t>6</w:t>
        </w:r>
      </w:ins>
      <w:del w:id="140" w:author="Thomas Stockhammer" w:date="2021-11-15T05:59:00Z">
        <w:r w:rsidRPr="003B45A9" w:rsidDel="008A5F0D">
          <w:delText>5</w:delText>
        </w:r>
      </w:del>
      <w:r w:rsidRPr="003B45A9">
        <w:tab/>
        <w:t>5G Media Access Function</w:t>
      </w:r>
      <w:bookmarkEnd w:id="138"/>
    </w:p>
    <w:p w14:paraId="2C450FA9" w14:textId="77777777" w:rsidR="00793340" w:rsidRPr="00404DFA" w:rsidRDefault="00793340" w:rsidP="00793340">
      <w:r w:rsidRPr="002726E2">
        <w:t>Th</w:t>
      </w:r>
      <w:r w:rsidRPr="00F36507">
        <w:t xml:space="preserve">e </w:t>
      </w:r>
      <w:r>
        <w:t>M</w:t>
      </w:r>
      <w:r w:rsidRPr="00F36507">
        <w:t xml:space="preserve">edia </w:t>
      </w:r>
      <w:r>
        <w:t>A</w:t>
      </w:r>
      <w:r w:rsidRPr="00F36507">
        <w:t xml:space="preserve">ccess </w:t>
      </w:r>
      <w:r>
        <w:t>F</w:t>
      </w:r>
      <w:r w:rsidRPr="00F36507">
        <w:t>unction supports the AR UE to access and stream media. For this purpose</w:t>
      </w:r>
      <w:r>
        <w:t>,</w:t>
      </w:r>
      <w:r w:rsidRPr="00F36507">
        <w:t xml:space="preserve"> </w:t>
      </w:r>
      <w:r>
        <w:t>a</w:t>
      </w:r>
      <w:r w:rsidRPr="00F36507">
        <w:t xml:space="preserve"> </w:t>
      </w:r>
      <w:r>
        <w:t>M</w:t>
      </w:r>
      <w:r w:rsidRPr="00F36507">
        <w:t xml:space="preserve">edia </w:t>
      </w:r>
      <w:r>
        <w:t>A</w:t>
      </w:r>
      <w:r w:rsidRPr="00F36507">
        <w:t xml:space="preserve">ccess </w:t>
      </w:r>
      <w:r>
        <w:t>F</w:t>
      </w:r>
      <w:r w:rsidRPr="00F36507">
        <w:t xml:space="preserve">unction </w:t>
      </w:r>
      <w:r>
        <w:t xml:space="preserve">as shown in Figure 4.2.5-1 </w:t>
      </w:r>
      <w:r w:rsidRPr="00FB7B51">
        <w:t>include</w:t>
      </w:r>
      <w:r w:rsidRPr="00404DFA">
        <w:t>s:</w:t>
      </w:r>
    </w:p>
    <w:p w14:paraId="70768B1A" w14:textId="77777777" w:rsidR="00793340" w:rsidRPr="009701A3" w:rsidRDefault="00793340" w:rsidP="00793340">
      <w:pPr>
        <w:pStyle w:val="B1"/>
      </w:pPr>
      <w:r>
        <w:t>-</w:t>
      </w:r>
      <w:r>
        <w:tab/>
      </w:r>
      <w:r w:rsidRPr="009701A3">
        <w:t xml:space="preserve">Codecs: are used to compress </w:t>
      </w:r>
      <w:r>
        <w:t xml:space="preserve">and decompress </w:t>
      </w:r>
      <w:r w:rsidRPr="009701A3">
        <w:t>the rich media. In several cases, not only a single instance of a codec per media type is needed, but multiple ones.</w:t>
      </w:r>
    </w:p>
    <w:p w14:paraId="0EC353F1" w14:textId="77777777" w:rsidR="00793340" w:rsidRPr="009701A3" w:rsidRDefault="00793340" w:rsidP="00793340">
      <w:pPr>
        <w:pStyle w:val="B1"/>
      </w:pPr>
      <w:r>
        <w:t>-</w:t>
      </w:r>
      <w:r>
        <w:tab/>
      </w:r>
      <w:r w:rsidRPr="009701A3">
        <w:t xml:space="preserve">Content Delivery Protocol: </w:t>
      </w:r>
      <w:r>
        <w:rPr>
          <w:lang w:eastAsia="ko-KR"/>
        </w:rPr>
        <w:t>Container format and protocol to deliver media content between the UE and the network according to the requirements of the application. This includes timing, synchronization, reliability, reporting and other features.</w:t>
      </w:r>
    </w:p>
    <w:p w14:paraId="767802D0" w14:textId="77777777" w:rsidR="00793340" w:rsidRPr="009701A3" w:rsidRDefault="00793340" w:rsidP="00793340">
      <w:pPr>
        <w:pStyle w:val="B1"/>
      </w:pPr>
      <w:r>
        <w:t>-</w:t>
      </w:r>
      <w:r>
        <w:tab/>
      </w:r>
      <w:r w:rsidRPr="009701A3">
        <w:t>5G connectivity: a modem and 5G System functionalities</w:t>
      </w:r>
      <w:r>
        <w:t xml:space="preserve"> that allow the UE to connect to a 5G network and get access to the features and service offered by the 5G System</w:t>
      </w:r>
      <w:r w:rsidRPr="009701A3">
        <w:t>.</w:t>
      </w:r>
    </w:p>
    <w:p w14:paraId="7510E397" w14:textId="77777777" w:rsidR="00793340" w:rsidRDefault="00793340" w:rsidP="00793340">
      <w:pPr>
        <w:pStyle w:val="B1"/>
      </w:pPr>
      <w:r>
        <w:t>-</w:t>
      </w:r>
      <w:r>
        <w:tab/>
      </w:r>
      <w:r w:rsidRPr="009701A3">
        <w:t xml:space="preserve">Media Session Handler: A generic function on the device to setup 5G System capabilities. This may setup edge functionalities, </w:t>
      </w:r>
      <w:r>
        <w:t xml:space="preserve">provide QoS support, support reporting, </w:t>
      </w:r>
      <w:r w:rsidRPr="009701A3">
        <w:t>etc.</w:t>
      </w:r>
    </w:p>
    <w:p w14:paraId="23F805C7" w14:textId="77777777" w:rsidR="00793340" w:rsidRPr="009701A3" w:rsidRDefault="00793340" w:rsidP="00793340">
      <w:pPr>
        <w:pStyle w:val="B1"/>
      </w:pPr>
      <w:r>
        <w:t>-</w:t>
      </w:r>
      <w:r>
        <w:tab/>
      </w:r>
      <w:r>
        <w:rPr>
          <w:lang w:eastAsia="ko-KR"/>
        </w:rPr>
        <w:t>Content protection and decryption: This function handles protection of content from being played on unauthorized devices.</w:t>
      </w:r>
    </w:p>
    <w:p w14:paraId="7D0268C0" w14:textId="77777777" w:rsidR="00793340" w:rsidRDefault="00793340" w:rsidP="00793340">
      <w:pPr>
        <w:rPr>
          <w:lang w:eastAsia="ko-KR"/>
        </w:rPr>
      </w:pPr>
      <w:r>
        <w:rPr>
          <w:rFonts w:hint="eastAsia"/>
          <w:lang w:eastAsia="ko-KR"/>
        </w:rPr>
        <w:t>Functions are needed in both uplink and downlink, depending on use cases and scenarios.</w:t>
      </w:r>
    </w:p>
    <w:p w14:paraId="60797633" w14:textId="77777777" w:rsidR="00793340" w:rsidRDefault="00793340" w:rsidP="00793340">
      <w:pPr>
        <w:rPr>
          <w:lang w:eastAsia="ko-KR"/>
        </w:rPr>
      </w:pPr>
      <w:r>
        <w:rPr>
          <w:lang w:eastAsia="ko-KR"/>
        </w:rPr>
        <w:t>Example for Media Access Functions are</w:t>
      </w:r>
    </w:p>
    <w:p w14:paraId="2EB86476" w14:textId="77777777" w:rsidR="00793340" w:rsidRDefault="00793340" w:rsidP="00793340">
      <w:pPr>
        <w:pStyle w:val="B1"/>
        <w:numPr>
          <w:ilvl w:val="0"/>
          <w:numId w:val="4"/>
        </w:numPr>
        <w:rPr>
          <w:lang w:eastAsia="ko-KR"/>
        </w:rPr>
      </w:pPr>
      <w:r>
        <w:rPr>
          <w:lang w:eastAsia="ko-KR"/>
        </w:rPr>
        <w:t>5GMSd client that includes a Media Session Handler and a Media Player as defined in TS 26.501 and TS 26.512.</w:t>
      </w:r>
    </w:p>
    <w:p w14:paraId="72F2C5DA" w14:textId="77777777" w:rsidR="00793340" w:rsidRDefault="00793340" w:rsidP="00793340">
      <w:pPr>
        <w:pStyle w:val="B1"/>
        <w:numPr>
          <w:ilvl w:val="0"/>
          <w:numId w:val="4"/>
        </w:numPr>
        <w:rPr>
          <w:lang w:eastAsia="ko-KR"/>
        </w:rPr>
      </w:pPr>
      <w:r>
        <w:rPr>
          <w:lang w:eastAsia="ko-KR"/>
        </w:rPr>
        <w:t>5GMSu client that includes a Media Session Handler and a Media Streamer as defined in TS 26.501 and TS 26.512.</w:t>
      </w:r>
    </w:p>
    <w:p w14:paraId="669D24DE" w14:textId="77777777" w:rsidR="00793340" w:rsidRDefault="00793340" w:rsidP="00793340">
      <w:pPr>
        <w:pStyle w:val="B1"/>
        <w:numPr>
          <w:ilvl w:val="0"/>
          <w:numId w:val="4"/>
        </w:numPr>
        <w:rPr>
          <w:lang w:eastAsia="ko-KR"/>
        </w:rPr>
      </w:pPr>
      <w:r w:rsidRPr="2C197D98">
        <w:rPr>
          <w:lang w:eastAsia="ko-KR"/>
        </w:rPr>
        <w:t>A real-time communication client that includes either uplink or downlink, or both to support more latency critical communication services.</w:t>
      </w:r>
    </w:p>
    <w:p w14:paraId="359C4F69" w14:textId="77777777" w:rsidR="00793340" w:rsidRDefault="00793340" w:rsidP="00793340">
      <w:pPr>
        <w:pStyle w:val="B1"/>
        <w:numPr>
          <w:ilvl w:val="0"/>
          <w:numId w:val="4"/>
        </w:numPr>
        <w:rPr>
          <w:lang w:eastAsia="ko-KR"/>
        </w:rPr>
      </w:pPr>
      <w:r w:rsidRPr="2C197D98">
        <w:rPr>
          <w:lang w:eastAsia="ko-KR"/>
        </w:rPr>
        <w:t>A combination of the above based on the needs of the XR application. An XR scene may have a mix of static, streaming, and real-time media that require the usage of multiple transport channels and protocol stacks.</w:t>
      </w:r>
    </w:p>
    <w:p w14:paraId="489F4529" w14:textId="77777777" w:rsidR="00793340" w:rsidRDefault="00793340" w:rsidP="00793340">
      <w:pPr>
        <w:rPr>
          <w:lang w:eastAsia="ko-KR"/>
        </w:rPr>
      </w:pPr>
      <w:r>
        <w:rPr>
          <w:lang w:eastAsia="ko-KR"/>
        </w:rPr>
        <w:t>In all cases, the basic function of Media Session Handler and a delivery client (which includes content delivery protocols and codecs) is expected to be maintained. The Media Session Handler is a generic function to support 5G System integration.</w:t>
      </w:r>
    </w:p>
    <w:p w14:paraId="212D23D1" w14:textId="77777777" w:rsidR="00793340" w:rsidRDefault="00793340" w:rsidP="00793340">
      <w:pPr>
        <w:rPr>
          <w:lang w:eastAsia="ko-KR"/>
        </w:rPr>
      </w:pPr>
      <w:r>
        <w:rPr>
          <w:lang w:eastAsia="ko-KR"/>
        </w:rPr>
        <w:lastRenderedPageBreak/>
        <w:t>As a subject of this report, the needs to support different types of instantiations is for codecs, delivery protocols, session handling and so is checked.</w:t>
      </w:r>
    </w:p>
    <w:p w14:paraId="5BC3CE4F" w14:textId="77777777" w:rsidR="00793340" w:rsidRDefault="00793340" w:rsidP="00793340">
      <w:pPr>
        <w:pStyle w:val="TH"/>
      </w:pPr>
      <w:r>
        <w:object w:dxaOrig="23145" w:dyaOrig="13110" w14:anchorId="1D309B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73pt" o:ole="">
            <v:imagedata r:id="rId14" o:title=""/>
          </v:shape>
          <o:OLEObject Type="Embed" ProgID="Visio.Drawing.15" ShapeID="_x0000_i1025" DrawAspect="Content" ObjectID="_1698475506" r:id="rId15"/>
        </w:object>
      </w:r>
    </w:p>
    <w:p w14:paraId="01CE8E2F" w14:textId="77777777" w:rsidR="00793340" w:rsidRDefault="00793340" w:rsidP="00793340">
      <w:pPr>
        <w:pStyle w:val="TH"/>
      </w:pPr>
      <w:r w:rsidRPr="002256DF">
        <w:t>Figure 4.2.5-1 Media Access function for AR</w:t>
      </w:r>
    </w:p>
    <w:p w14:paraId="667CC675" w14:textId="1718CEF0" w:rsidR="00322FF2" w:rsidRDefault="00322FF2"/>
    <w:p w14:paraId="24A07E7C" w14:textId="77777777"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439752" w14:textId="2EC2C8F2" w:rsidR="0065792D" w:rsidRDefault="0065792D" w:rsidP="0065792D">
      <w:pPr>
        <w:keepNext/>
        <w:keepLines/>
        <w:spacing w:before="180"/>
        <w:ind w:left="1134" w:hanging="1134"/>
        <w:outlineLvl w:val="1"/>
        <w:rPr>
          <w:ins w:id="141" w:author="Ahsan, Saba" w:date="2021-11-12T23:17:00Z"/>
          <w:rFonts w:ascii="Arial" w:eastAsia="Malgun Gothic" w:hAnsi="Arial"/>
          <w:sz w:val="32"/>
          <w:lang w:eastAsia="ko-KR"/>
        </w:rPr>
      </w:pPr>
      <w:bookmarkStart w:id="142" w:name="_Toc80964146"/>
      <w:bookmarkStart w:id="143" w:name="_Toc67919028"/>
      <w:r w:rsidRPr="0065792D">
        <w:rPr>
          <w:rFonts w:ascii="Arial" w:eastAsia="Malgun Gothic" w:hAnsi="Arial" w:hint="eastAsia"/>
          <w:sz w:val="32"/>
          <w:lang w:eastAsia="ko-KR"/>
        </w:rPr>
        <w:t>4.</w:t>
      </w:r>
      <w:r w:rsidRPr="0065792D">
        <w:rPr>
          <w:rFonts w:ascii="Arial" w:eastAsia="Malgun Gothic" w:hAnsi="Arial"/>
          <w:sz w:val="32"/>
          <w:lang w:eastAsia="ko-KR"/>
        </w:rPr>
        <w:t>3</w:t>
      </w:r>
      <w:r w:rsidRPr="0065792D">
        <w:rPr>
          <w:rFonts w:ascii="Arial" w:eastAsia="Malgun Gothic" w:hAnsi="Arial"/>
          <w:sz w:val="32"/>
          <w:lang w:eastAsia="ko-KR"/>
        </w:rPr>
        <w:tab/>
        <w:t>Basic Processes in an AR Session</w:t>
      </w:r>
      <w:bookmarkEnd w:id="142"/>
    </w:p>
    <w:p w14:paraId="01A3C4B5" w14:textId="4464FC49" w:rsidR="0098220B" w:rsidRPr="0098220B" w:rsidRDefault="0098220B" w:rsidP="0065792D">
      <w:pPr>
        <w:keepNext/>
        <w:keepLines/>
        <w:spacing w:before="180"/>
        <w:ind w:left="1134" w:hanging="1134"/>
        <w:outlineLvl w:val="1"/>
        <w:rPr>
          <w:rFonts w:ascii="Arial" w:eastAsia="Malgun Gothic" w:hAnsi="Arial"/>
          <w:sz w:val="28"/>
          <w:szCs w:val="18"/>
          <w:lang w:eastAsia="ko-KR"/>
          <w:rPrChange w:id="144" w:author="Ahsan, Saba" w:date="2021-11-12T23:20:00Z">
            <w:rPr>
              <w:rFonts w:ascii="Arial" w:eastAsia="Malgun Gothic" w:hAnsi="Arial"/>
              <w:sz w:val="32"/>
              <w:lang w:eastAsia="ko-KR"/>
            </w:rPr>
          </w:rPrChange>
        </w:rPr>
      </w:pPr>
      <w:ins w:id="145" w:author="Ahsan, Saba" w:date="2021-11-12T23:17:00Z">
        <w:r w:rsidRPr="0098220B">
          <w:rPr>
            <w:rFonts w:ascii="Arial" w:eastAsia="Malgun Gothic" w:hAnsi="Arial"/>
            <w:sz w:val="28"/>
            <w:szCs w:val="18"/>
            <w:lang w:eastAsia="ko-KR"/>
            <w:rPrChange w:id="146" w:author="Ahsan, Saba" w:date="2021-11-12T23:20:00Z">
              <w:rPr>
                <w:rFonts w:ascii="Arial" w:eastAsia="Malgun Gothic" w:hAnsi="Arial"/>
                <w:sz w:val="32"/>
                <w:lang w:eastAsia="ko-KR"/>
              </w:rPr>
            </w:rPrChange>
          </w:rPr>
          <w:t>4.3.1.</w:t>
        </w:r>
      </w:ins>
      <w:ins w:id="147" w:author="Ahsan, Saba" w:date="2021-11-12T23:18:00Z">
        <w:r w:rsidRPr="0098220B">
          <w:rPr>
            <w:rFonts w:ascii="Arial" w:eastAsia="Malgun Gothic" w:hAnsi="Arial"/>
            <w:sz w:val="28"/>
            <w:szCs w:val="18"/>
            <w:lang w:eastAsia="ko-KR"/>
            <w:rPrChange w:id="148" w:author="Ahsan, Saba" w:date="2021-11-12T23:20:00Z">
              <w:rPr>
                <w:rFonts w:ascii="Arial" w:eastAsia="Malgun Gothic" w:hAnsi="Arial"/>
                <w:sz w:val="32"/>
                <w:lang w:eastAsia="ko-KR"/>
              </w:rPr>
            </w:rPrChange>
          </w:rPr>
          <w:tab/>
          <w:t>Introduction</w:t>
        </w:r>
      </w:ins>
    </w:p>
    <w:p w14:paraId="13B1EFC9" w14:textId="77777777" w:rsidR="000D0339" w:rsidRDefault="0098220B" w:rsidP="0065792D">
      <w:pPr>
        <w:rPr>
          <w:ins w:id="149" w:author="Thomas Stockhammer" w:date="2021-11-15T05:23:00Z"/>
        </w:rPr>
      </w:pPr>
      <w:ins w:id="150" w:author="Ahsan, Saba" w:date="2021-11-12T23:19:00Z">
        <w:r>
          <w:t>In this clause we provide a generic workflow for setting up an AR session.</w:t>
        </w:r>
      </w:ins>
      <w:ins w:id="151" w:author="Thomas Stockhammer" w:date="2021-11-15T05:23:00Z">
        <w:r w:rsidR="000D0339">
          <w:t xml:space="preserve"> We differentiate two types of sessions:</w:t>
        </w:r>
      </w:ins>
      <w:ins w:id="152" w:author="Ahsan, Saba" w:date="2021-11-12T23:19:00Z">
        <w:del w:id="153" w:author="Thomas Stockhammer" w:date="2021-11-15T05:23:00Z">
          <w:r w:rsidDel="000D0339">
            <w:delText xml:space="preserve"> </w:delText>
          </w:r>
        </w:del>
      </w:ins>
    </w:p>
    <w:p w14:paraId="2566763F" w14:textId="06B3F7BB" w:rsidR="00301EF7" w:rsidRDefault="000D0339" w:rsidP="000D0339">
      <w:pPr>
        <w:pStyle w:val="B1"/>
        <w:rPr>
          <w:ins w:id="154" w:author="Thomas Stockhammer" w:date="2021-11-15T05:24:00Z"/>
        </w:rPr>
      </w:pPr>
      <w:ins w:id="155" w:author="Thomas Stockhammer" w:date="2021-11-15T05:23:00Z">
        <w:r>
          <w:t>-</w:t>
        </w:r>
        <w:r>
          <w:tab/>
        </w:r>
      </w:ins>
      <w:ins w:id="156" w:author="Ahsan, Saba" w:date="2021-11-12T23:19:00Z">
        <w:del w:id="157" w:author="Thomas Stockhammer" w:date="2021-11-15T05:23:00Z">
          <w:r w:rsidR="0098220B" w:rsidDel="000D0339">
            <w:delText xml:space="preserve">This consists of an </w:delText>
          </w:r>
        </w:del>
        <w:r w:rsidR="0098220B">
          <w:t xml:space="preserve">AR </w:t>
        </w:r>
        <w:del w:id="158" w:author="Thomas Stockhammer" w:date="2021-11-15T05:23:00Z">
          <w:r w:rsidR="0098220B" w:rsidDel="000D0339">
            <w:delText>media</w:delText>
          </w:r>
        </w:del>
      </w:ins>
      <w:ins w:id="159" w:author="Thomas Stockhammer" w:date="2021-11-15T05:23:00Z">
        <w:r>
          <w:t>scene</w:t>
        </w:r>
      </w:ins>
      <w:ins w:id="160" w:author="Ahsan, Saba" w:date="2021-11-12T23:19:00Z">
        <w:r w:rsidR="0098220B">
          <w:t xml:space="preserve"> session</w:t>
        </w:r>
      </w:ins>
      <w:ins w:id="161" w:author="Thomas Stockhammer" w:date="2021-11-15T05:23:00Z">
        <w:r>
          <w:t xml:space="preserve">: A session </w:t>
        </w:r>
        <w:del w:id="162" w:author="Jérome ROYAN" w:date="2021-11-15T09:47:00Z">
          <w:r w:rsidDel="00122967">
            <w:delText>to</w:delText>
          </w:r>
        </w:del>
      </w:ins>
      <w:ins w:id="163" w:author="Jérome ROYAN" w:date="2021-11-15T09:47:00Z">
        <w:r w:rsidR="00122967">
          <w:t>-</w:t>
        </w:r>
      </w:ins>
      <w:ins w:id="164" w:author="Ahsan, Saba" w:date="2021-11-12T23:19:00Z">
        <w:r w:rsidR="0098220B">
          <w:t xml:space="preserve"> for accessing </w:t>
        </w:r>
      </w:ins>
      <w:ins w:id="165" w:author="Thomas Stockhammer" w:date="2021-11-15T05:24:00Z">
        <w:r w:rsidR="00301EF7">
          <w:t>a scene and related media</w:t>
        </w:r>
      </w:ins>
      <w:ins w:id="166" w:author="Ahsan, Saba" w:date="2021-11-12T23:19:00Z">
        <w:del w:id="167" w:author="Thomas Stockhammer" w:date="2021-11-15T05:24:00Z">
          <w:r w:rsidR="0098220B" w:rsidDel="00301EF7">
            <w:delText>the media</w:delText>
          </w:r>
        </w:del>
        <w:r w:rsidR="0098220B">
          <w:t xml:space="preserve"> over the network</w:t>
        </w:r>
      </w:ins>
      <w:ins w:id="168" w:author="Thomas Stockhammer" w:date="2021-11-15T05:53:00Z">
        <w:r w:rsidR="00D94821">
          <w:t xml:space="preserve">. This basically uses the MAF as well as the scene manager as well as the corresponding network functions. </w:t>
        </w:r>
      </w:ins>
      <w:ins w:id="169" w:author="Ahsan, Saba" w:date="2021-11-12T23:19:00Z">
        <w:del w:id="170" w:author="Thomas Stockhammer" w:date="2021-11-15T05:24:00Z">
          <w:r w:rsidR="0098220B" w:rsidDel="00301EF7">
            <w:delText xml:space="preserve"> for rendering in an AR scene</w:delText>
          </w:r>
        </w:del>
      </w:ins>
      <w:ins w:id="171" w:author="Thomas Stockhammer" w:date="2021-11-15T05:53:00Z">
        <w:r w:rsidR="00D94821">
          <w:t>D</w:t>
        </w:r>
      </w:ins>
      <w:ins w:id="172" w:author="Thomas Stockhammer" w:date="2021-11-15T05:46:00Z">
        <w:r w:rsidR="00912272">
          <w:t>etail</w:t>
        </w:r>
      </w:ins>
      <w:ins w:id="173" w:author="Thomas Stockhammer" w:date="2021-11-15T05:53:00Z">
        <w:r w:rsidR="00D94821">
          <w:t>s</w:t>
        </w:r>
      </w:ins>
      <w:ins w:id="174" w:author="Thomas Stockhammer" w:date="2021-11-15T05:46:00Z">
        <w:r w:rsidR="00912272">
          <w:t xml:space="preserve"> </w:t>
        </w:r>
      </w:ins>
      <w:ins w:id="175" w:author="Thomas Stockhammer" w:date="2021-11-15T05:54:00Z">
        <w:r w:rsidR="00D94821">
          <w:t>are introduced</w:t>
        </w:r>
      </w:ins>
      <w:ins w:id="176" w:author="Thomas Stockhammer" w:date="2021-11-15T05:46:00Z">
        <w:r w:rsidR="00620C6C">
          <w:t xml:space="preserve"> clause 4.3.2.</w:t>
        </w:r>
      </w:ins>
      <w:ins w:id="177" w:author="Ahsan, Saba" w:date="2021-11-12T23:19:00Z">
        <w:del w:id="178" w:author="Thomas Stockhammer" w:date="2021-11-15T05:46:00Z">
          <w:r w:rsidR="0098220B" w:rsidDel="00912272">
            <w:delText>.</w:delText>
          </w:r>
        </w:del>
        <w:r w:rsidR="0098220B">
          <w:t xml:space="preserve"> </w:t>
        </w:r>
      </w:ins>
    </w:p>
    <w:p w14:paraId="093CA8AD" w14:textId="51ACE53E" w:rsidR="00F53E36" w:rsidRDefault="00301EF7" w:rsidP="000D0339">
      <w:pPr>
        <w:pStyle w:val="B1"/>
        <w:rPr>
          <w:ins w:id="179" w:author="Thomas Stockhammer" w:date="2021-11-15T05:26:00Z"/>
        </w:rPr>
      </w:pPr>
      <w:ins w:id="180" w:author="Thomas Stockhammer" w:date="2021-11-15T05:24:00Z">
        <w:r>
          <w:t>-</w:t>
        </w:r>
        <w:r>
          <w:tab/>
        </w:r>
      </w:ins>
      <w:ins w:id="181" w:author="Thomas Stockhammer" w:date="2021-11-15T05:25:00Z">
        <w:r>
          <w:t xml:space="preserve">XR spatial compute session: </w:t>
        </w:r>
        <w:r w:rsidR="002A4B4F">
          <w:t xml:space="preserve">A session that uses sensor data to </w:t>
        </w:r>
      </w:ins>
      <w:ins w:id="182" w:author="Ahsan, Saba" w:date="2021-11-12T23:19:00Z">
        <w:del w:id="183" w:author="Thomas Stockhammer" w:date="2021-11-15T05:26:00Z">
          <w:r w:rsidR="0098220B" w:rsidDel="00F53E36">
            <w:delText xml:space="preserve">In addition, there is a parallel but asynchronous spatial computing session that </w:delText>
          </w:r>
        </w:del>
        <w:r w:rsidR="0098220B">
          <w:t>provide</w:t>
        </w:r>
        <w:del w:id="184" w:author="Thomas Stockhammer" w:date="2021-11-15T05:26:00Z">
          <w:r w:rsidR="0098220B" w:rsidDel="00F53E36">
            <w:delText>s</w:delText>
          </w:r>
        </w:del>
        <w:r w:rsidR="0098220B">
          <w:t xml:space="preserve"> an understanding of the physical space surrounding the device to determine the device’s position and orientation and placement of AR objects in reference to the real world</w:t>
        </w:r>
      </w:ins>
      <w:ins w:id="185" w:author="Thomas Stockhammer" w:date="2021-11-15T05:44:00Z">
        <w:r w:rsidR="00EC5D80">
          <w:t xml:space="preserve"> and uses </w:t>
        </w:r>
      </w:ins>
      <w:ins w:id="186" w:author="Thomas Stockhammer" w:date="2021-11-15T05:54:00Z">
        <w:r w:rsidR="002F4CEE">
          <w:t xml:space="preserve">XR Spatial Description </w:t>
        </w:r>
      </w:ins>
      <w:ins w:id="187" w:author="Thomas Stockhammer" w:date="2021-11-15T05:44:00Z">
        <w:r w:rsidR="00EC5D80">
          <w:t>information from the network to support this process.</w:t>
        </w:r>
      </w:ins>
      <w:ins w:id="188" w:author="Thomas Stockhammer" w:date="2021-11-15T05:46:00Z">
        <w:r w:rsidR="00620C6C">
          <w:t xml:space="preserve"> </w:t>
        </w:r>
      </w:ins>
      <w:ins w:id="189" w:author="Thomas Stockhammer" w:date="2021-11-15T05:54:00Z">
        <w:r w:rsidR="00B639A4">
          <w:t xml:space="preserve">This uses the XR Spatial description functions </w:t>
        </w:r>
      </w:ins>
      <w:ins w:id="190" w:author="Thomas Stockhammer" w:date="2021-11-15T05:55:00Z">
        <w:r w:rsidR="00B639A4">
          <w:t xml:space="preserve">as introduced in clause 4.2.6. </w:t>
        </w:r>
      </w:ins>
      <w:ins w:id="191" w:author="Thomas Stockhammer" w:date="2021-11-15T05:46:00Z">
        <w:r w:rsidR="00620C6C">
          <w:t>Details are introduced in clause 4.3.</w:t>
        </w:r>
      </w:ins>
      <w:ins w:id="192" w:author="Thomas Stockhammer" w:date="2021-11-15T05:55:00Z">
        <w:r w:rsidR="00B639A4">
          <w:t>3</w:t>
        </w:r>
      </w:ins>
      <w:ins w:id="193" w:author="Thomas Stockhammer" w:date="2021-11-15T05:46:00Z">
        <w:r w:rsidR="00620C6C">
          <w:t>.</w:t>
        </w:r>
      </w:ins>
      <w:ins w:id="194" w:author="Ahsan, Saba" w:date="2021-11-12T23:19:00Z">
        <w:del w:id="195" w:author="Thomas Stockhammer" w:date="2021-11-15T05:44:00Z">
          <w:r w:rsidR="0098220B" w:rsidDel="00EA3885">
            <w:delText>.</w:delText>
          </w:r>
        </w:del>
      </w:ins>
    </w:p>
    <w:p w14:paraId="5053D7D6" w14:textId="3402C8C3" w:rsidR="0098220B" w:rsidRDefault="00367EBF">
      <w:pPr>
        <w:pStyle w:val="B1"/>
        <w:ind w:left="0" w:firstLine="0"/>
        <w:rPr>
          <w:ins w:id="196" w:author="Ahsan, Saba" w:date="2021-11-12T23:19:00Z"/>
        </w:rPr>
        <w:pPrChange w:id="197" w:author="Thomas Stockhammer" w:date="2021-11-15T05:26:00Z">
          <w:pPr/>
        </w:pPrChange>
      </w:pPr>
      <w:commentRangeStart w:id="198"/>
      <w:ins w:id="199" w:author="Thomas Stockhammer" w:date="2021-11-15T05:27:00Z">
        <w:r>
          <w:t xml:space="preserve">Each of the session </w:t>
        </w:r>
      </w:ins>
      <w:ins w:id="200" w:author="Thomas Stockhammer" w:date="2021-11-15T05:45:00Z">
        <w:r w:rsidR="00EC5D80">
          <w:t>typically runs independently</w:t>
        </w:r>
        <w:r w:rsidR="00912272">
          <w:t xml:space="preserve">, but information may be exchanged on the device or in the network, typically </w:t>
        </w:r>
      </w:ins>
      <w:ins w:id="201" w:author="Thomas Stockhammer" w:date="2021-11-15T05:46:00Z">
        <w:r w:rsidR="00620C6C">
          <w:t>moderated</w:t>
        </w:r>
        <w:r w:rsidR="00912272">
          <w:t xml:space="preserve"> by the </w:t>
        </w:r>
        <w:r w:rsidR="00620C6C">
          <w:t>application.</w:t>
        </w:r>
      </w:ins>
      <w:ins w:id="202" w:author="Ahsan, Saba" w:date="2021-11-12T23:19:00Z">
        <w:del w:id="203" w:author="Thomas Stockhammer" w:date="2021-11-15T05:26:00Z">
          <w:r w:rsidR="0098220B" w:rsidDel="00391878">
            <w:delText xml:space="preserve"> </w:delText>
          </w:r>
        </w:del>
      </w:ins>
      <w:commentRangeEnd w:id="198"/>
      <w:r w:rsidR="00122967">
        <w:rPr>
          <w:rStyle w:val="Marquedecommentaire"/>
        </w:rPr>
        <w:commentReference w:id="198"/>
      </w:r>
    </w:p>
    <w:p w14:paraId="32DD0DB6" w14:textId="199CAB40" w:rsidR="0098220B" w:rsidRPr="007F3437" w:rsidRDefault="0098220B" w:rsidP="0098220B">
      <w:pPr>
        <w:keepNext/>
        <w:keepLines/>
        <w:spacing w:before="180"/>
        <w:ind w:left="1134" w:hanging="1134"/>
        <w:outlineLvl w:val="1"/>
        <w:rPr>
          <w:ins w:id="204" w:author="Ahsan, Saba" w:date="2021-11-12T23:20:00Z"/>
          <w:rFonts w:ascii="Arial" w:eastAsia="Malgun Gothic" w:hAnsi="Arial"/>
          <w:sz w:val="28"/>
          <w:szCs w:val="18"/>
          <w:lang w:eastAsia="ko-KR"/>
        </w:rPr>
      </w:pPr>
      <w:ins w:id="205" w:author="Ahsan, Saba" w:date="2021-11-12T23:20:00Z">
        <w:r w:rsidRPr="007F3437">
          <w:rPr>
            <w:rFonts w:ascii="Arial" w:eastAsia="Malgun Gothic" w:hAnsi="Arial"/>
            <w:sz w:val="28"/>
            <w:szCs w:val="18"/>
            <w:lang w:eastAsia="ko-KR"/>
          </w:rPr>
          <w:t>4.3.</w:t>
        </w:r>
      </w:ins>
      <w:ins w:id="206" w:author="Thomas Stockhammer" w:date="2021-11-15T05:22:00Z">
        <w:r w:rsidR="008D0A29">
          <w:rPr>
            <w:rFonts w:ascii="Arial" w:eastAsia="Malgun Gothic" w:hAnsi="Arial"/>
            <w:sz w:val="28"/>
            <w:szCs w:val="18"/>
            <w:lang w:eastAsia="ko-KR"/>
          </w:rPr>
          <w:t>2</w:t>
        </w:r>
      </w:ins>
      <w:ins w:id="207" w:author="Ahsan, Saba" w:date="2021-11-12T23:20:00Z">
        <w:del w:id="208" w:author="Thomas Stockhammer" w:date="2021-11-15T05:22:00Z">
          <w:r w:rsidRPr="007F3437" w:rsidDel="008D0A29">
            <w:rPr>
              <w:rFonts w:ascii="Arial" w:eastAsia="Malgun Gothic" w:hAnsi="Arial"/>
              <w:sz w:val="28"/>
              <w:szCs w:val="18"/>
              <w:lang w:eastAsia="ko-KR"/>
            </w:rPr>
            <w:delText>1.</w:delText>
          </w:r>
        </w:del>
        <w:r w:rsidRPr="007F3437">
          <w:rPr>
            <w:rFonts w:ascii="Arial" w:eastAsia="Malgun Gothic" w:hAnsi="Arial"/>
            <w:sz w:val="28"/>
            <w:szCs w:val="18"/>
            <w:lang w:eastAsia="ko-KR"/>
          </w:rPr>
          <w:tab/>
        </w:r>
        <w:r>
          <w:rPr>
            <w:rFonts w:ascii="Arial" w:eastAsia="Malgun Gothic" w:hAnsi="Arial"/>
            <w:sz w:val="28"/>
            <w:szCs w:val="18"/>
            <w:lang w:eastAsia="ko-KR"/>
          </w:rPr>
          <w:t>A</w:t>
        </w:r>
      </w:ins>
      <w:ins w:id="209" w:author="Ahsan, Saba" w:date="2021-11-12T23:21:00Z">
        <w:r>
          <w:rPr>
            <w:rFonts w:ascii="Arial" w:eastAsia="Malgun Gothic" w:hAnsi="Arial"/>
            <w:sz w:val="28"/>
            <w:szCs w:val="18"/>
            <w:lang w:eastAsia="ko-KR"/>
          </w:rPr>
          <w:t xml:space="preserve">R </w:t>
        </w:r>
        <w:del w:id="210" w:author="Thomas Stockhammer" w:date="2021-11-15T05:22:00Z">
          <w:r w:rsidDel="008D0A29">
            <w:rPr>
              <w:rFonts w:ascii="Arial" w:eastAsia="Malgun Gothic" w:hAnsi="Arial"/>
              <w:sz w:val="28"/>
              <w:szCs w:val="18"/>
              <w:lang w:eastAsia="ko-KR"/>
            </w:rPr>
            <w:delText>Media</w:delText>
          </w:r>
        </w:del>
      </w:ins>
      <w:ins w:id="211" w:author="Thomas Stockhammer" w:date="2021-11-15T05:22:00Z">
        <w:r w:rsidR="008D0A29">
          <w:rPr>
            <w:rFonts w:ascii="Arial" w:eastAsia="Malgun Gothic" w:hAnsi="Arial"/>
            <w:sz w:val="28"/>
            <w:szCs w:val="18"/>
            <w:lang w:eastAsia="ko-KR"/>
          </w:rPr>
          <w:t>Scene</w:t>
        </w:r>
      </w:ins>
      <w:ins w:id="212" w:author="Ahsan, Saba" w:date="2021-11-12T23:21:00Z">
        <w:r>
          <w:rPr>
            <w:rFonts w:ascii="Arial" w:eastAsia="Malgun Gothic" w:hAnsi="Arial"/>
            <w:sz w:val="28"/>
            <w:szCs w:val="18"/>
            <w:lang w:eastAsia="ko-KR"/>
          </w:rPr>
          <w:t xml:space="preserve"> Session</w:t>
        </w:r>
      </w:ins>
    </w:p>
    <w:p w14:paraId="07ED9C66" w14:textId="7971688B" w:rsidR="0098220B" w:rsidDel="00391878" w:rsidRDefault="0098220B" w:rsidP="0065792D">
      <w:pPr>
        <w:rPr>
          <w:ins w:id="213" w:author="Ahsan, Saba" w:date="2021-11-12T23:19:00Z"/>
          <w:del w:id="214" w:author="Thomas Stockhammer" w:date="2021-11-15T05:26:00Z"/>
        </w:rPr>
      </w:pPr>
    </w:p>
    <w:p w14:paraId="09BFC89B" w14:textId="3B8C1425" w:rsidR="0065792D" w:rsidRPr="0065792D" w:rsidRDefault="0065792D" w:rsidP="0065792D">
      <w:pPr>
        <w:rPr>
          <w:rFonts w:eastAsia="Malgun Gothic"/>
        </w:rPr>
      </w:pPr>
      <w:r w:rsidRPr="0065792D">
        <w:rPr>
          <w:rFonts w:eastAsia="Malgun Gothic"/>
        </w:rPr>
        <w:t>In this clause, we provide basic processes and generic workflow description for setting up AR Media sessions for media is accessed over the network. This generic basic process may be extended to address specific applications and use cases. The call flow as shown in Figure 4.3-1 aligns with the STAR/EDGAR architecture and serves as a baseline for defining use-case specific call flows.</w:t>
      </w:r>
    </w:p>
    <w:p w14:paraId="1D7F8D05" w14:textId="77777777" w:rsidR="0065792D" w:rsidRPr="0065792D" w:rsidRDefault="0065792D" w:rsidP="0065792D">
      <w:pPr>
        <w:keepLines/>
        <w:spacing w:after="240"/>
        <w:jc w:val="center"/>
        <w:rPr>
          <w:rFonts w:ascii="Arial" w:eastAsia="Malgun Gothic" w:hAnsi="Arial"/>
          <w:b/>
          <w:lang w:val="en-US" w:eastAsia="ko-KR"/>
        </w:rPr>
      </w:pPr>
      <w:r w:rsidRPr="0065792D">
        <w:rPr>
          <w:rFonts w:ascii="Arial" w:eastAsia="Malgun Gothic" w:hAnsi="Arial"/>
          <w:b/>
          <w:noProof/>
        </w:rPr>
        <w:object w:dxaOrig="14970" w:dyaOrig="16290" w14:anchorId="2AE9B277">
          <v:shape id="_x0000_i1026" type="#_x0000_t75" style="width:523.5pt;height:672pt" o:ole="">
            <v:imagedata r:id="rId16" o:title=""/>
          </v:shape>
          <o:OLEObject Type="Embed" ProgID="Mscgen.Chart" ShapeID="_x0000_i1026" DrawAspect="Content" ObjectID="_1698475507" r:id="rId17"/>
        </w:object>
      </w:r>
      <w:r w:rsidRPr="0065792D">
        <w:rPr>
          <w:rFonts w:ascii="Arial" w:eastAsia="Malgun Gothic" w:hAnsi="Arial"/>
          <w:b/>
          <w:lang w:val="en-US" w:eastAsia="ko-KR"/>
        </w:rPr>
        <w:t>Figure 4.3-1: Basic workflow for AR media sessions</w:t>
      </w:r>
    </w:p>
    <w:p w14:paraId="4151C0D3" w14:textId="77777777" w:rsidR="0065792D" w:rsidRPr="0065792D" w:rsidRDefault="0065792D" w:rsidP="0065792D">
      <w:pPr>
        <w:rPr>
          <w:rFonts w:eastAsia="Malgun Gothic"/>
        </w:rPr>
      </w:pPr>
      <w:r w:rsidRPr="0065792D">
        <w:rPr>
          <w:rFonts w:eastAsia="Malgun Gothic"/>
        </w:rPr>
        <w:lastRenderedPageBreak/>
        <w:t>A description of the steps of the general workflow is provided as follows:</w:t>
      </w:r>
    </w:p>
    <w:p w14:paraId="785F277B" w14:textId="77777777" w:rsidR="0065792D" w:rsidRPr="0065792D" w:rsidRDefault="0065792D" w:rsidP="0065792D">
      <w:pPr>
        <w:ind w:left="568" w:hanging="284"/>
        <w:rPr>
          <w:rFonts w:eastAsia="Malgun Gothic"/>
        </w:rPr>
      </w:pPr>
      <w:r w:rsidRPr="0065792D">
        <w:rPr>
          <w:rFonts w:eastAsia="Malgun Gothic"/>
        </w:rPr>
        <w:t>1.</w:t>
      </w:r>
      <w:r w:rsidRPr="0065792D">
        <w:rPr>
          <w:rFonts w:eastAsia="Malgun Gothic"/>
        </w:rPr>
        <w:tab/>
        <w:t>The application contacts the application provider to fetch the entry point for the content. The acquisition of the entry point may be performed in different ways and is considered out of scope. An entry point may for example be a URL to a scene description.</w:t>
      </w:r>
    </w:p>
    <w:p w14:paraId="757A88CD" w14:textId="77777777" w:rsidR="0065792D" w:rsidRPr="0065792D" w:rsidRDefault="0065792D" w:rsidP="0065792D">
      <w:pPr>
        <w:ind w:left="568" w:hanging="284"/>
        <w:rPr>
          <w:rFonts w:eastAsia="Malgun Gothic"/>
        </w:rPr>
      </w:pPr>
      <w:r w:rsidRPr="0065792D">
        <w:rPr>
          <w:rFonts w:eastAsia="Malgun Gothic"/>
        </w:rPr>
        <w:t>2.</w:t>
      </w:r>
      <w:r w:rsidRPr="0065792D">
        <w:rPr>
          <w:rFonts w:eastAsia="Malgun Gothic"/>
        </w:rPr>
        <w:tab/>
        <w:t xml:space="preserve">The application initializes the Scene Manager using the acquired entry point. </w:t>
      </w:r>
    </w:p>
    <w:p w14:paraId="78DF08B2" w14:textId="77777777" w:rsidR="0065792D" w:rsidRPr="0065792D" w:rsidRDefault="0065792D" w:rsidP="0065792D">
      <w:pPr>
        <w:ind w:left="568" w:hanging="284"/>
        <w:rPr>
          <w:rFonts w:eastAsia="Malgun Gothic"/>
        </w:rPr>
      </w:pPr>
      <w:r w:rsidRPr="0065792D">
        <w:rPr>
          <w:rFonts w:eastAsia="Malgun Gothic"/>
        </w:rPr>
        <w:t>3.</w:t>
      </w:r>
      <w:r w:rsidRPr="0065792D">
        <w:rPr>
          <w:rFonts w:eastAsia="Malgun Gothic"/>
        </w:rPr>
        <w:tab/>
        <w:t>The Scene Manager retrieves the scene description from the scene provider based on the entry point information. It then establishes a scene session with the scene provider.</w:t>
      </w:r>
    </w:p>
    <w:p w14:paraId="1F5D87FB" w14:textId="77777777" w:rsidR="0065792D" w:rsidRPr="0065792D" w:rsidRDefault="0065792D" w:rsidP="0065792D">
      <w:pPr>
        <w:ind w:left="568" w:hanging="284"/>
        <w:rPr>
          <w:rFonts w:eastAsia="Malgun Gothic"/>
        </w:rPr>
      </w:pPr>
      <w:r w:rsidRPr="0065792D">
        <w:rPr>
          <w:rFonts w:eastAsia="Malgun Gothic"/>
        </w:rPr>
        <w:t>4.</w:t>
      </w:r>
      <w:r w:rsidRPr="0065792D">
        <w:rPr>
          <w:rFonts w:eastAsia="Malgun Gothic"/>
        </w:rPr>
        <w:tab/>
        <w:t>The Scene Manager parses the entry point and creates the immersive scene.</w:t>
      </w:r>
    </w:p>
    <w:p w14:paraId="623670A3" w14:textId="77777777" w:rsidR="0065792D" w:rsidRPr="0065792D" w:rsidRDefault="0065792D" w:rsidP="0065792D">
      <w:pPr>
        <w:ind w:left="568" w:hanging="284"/>
        <w:rPr>
          <w:rFonts w:eastAsia="Malgun Gothic"/>
        </w:rPr>
      </w:pPr>
      <w:r w:rsidRPr="0065792D">
        <w:rPr>
          <w:rFonts w:eastAsia="Malgun Gothic"/>
        </w:rPr>
        <w:t>5.</w:t>
      </w:r>
      <w:r w:rsidRPr="0065792D">
        <w:rPr>
          <w:rFonts w:eastAsia="Malgun Gothic"/>
        </w:rPr>
        <w:tab/>
        <w:t xml:space="preserve">The Scene Manager requests the creation of a new AR/MR session from the AR Runtime. </w:t>
      </w:r>
    </w:p>
    <w:p w14:paraId="5D8C0FDB" w14:textId="77777777" w:rsidR="0065792D" w:rsidRPr="0065792D" w:rsidRDefault="0065792D" w:rsidP="0065792D">
      <w:pPr>
        <w:ind w:left="568" w:hanging="284"/>
        <w:rPr>
          <w:rFonts w:eastAsia="Malgun Gothic"/>
        </w:rPr>
      </w:pPr>
      <w:r w:rsidRPr="0065792D">
        <w:rPr>
          <w:rFonts w:eastAsia="Malgun Gothic"/>
        </w:rPr>
        <w:t>6.</w:t>
      </w:r>
      <w:r w:rsidRPr="0065792D">
        <w:rPr>
          <w:rFonts w:eastAsia="Malgun Gothic"/>
        </w:rPr>
        <w:tab/>
        <w:t>The AR Runtime creates a new AR/MR session and performs registration with the local environment.</w:t>
      </w:r>
    </w:p>
    <w:p w14:paraId="61491AF3" w14:textId="77777777" w:rsidR="0065792D" w:rsidRPr="0065792D" w:rsidRDefault="0065792D" w:rsidP="0065792D">
      <w:pPr>
        <w:ind w:left="568" w:hanging="284"/>
        <w:rPr>
          <w:rFonts w:eastAsia="Malgun Gothic"/>
        </w:rPr>
      </w:pPr>
      <w:r w:rsidRPr="0065792D">
        <w:rPr>
          <w:rFonts w:eastAsia="Malgun Gothic"/>
        </w:rPr>
        <w:t>7.</w:t>
      </w:r>
      <w:r w:rsidRPr="0065792D">
        <w:rPr>
          <w:rFonts w:eastAsia="Malgun Gothic"/>
        </w:rPr>
        <w:tab/>
        <w:t>The Scene Manager will inform the MAF about its QoS and compute needs</w:t>
      </w:r>
    </w:p>
    <w:p w14:paraId="4C9BC6AD" w14:textId="77777777" w:rsidR="0065792D" w:rsidRPr="0065792D" w:rsidRDefault="0065792D" w:rsidP="0065792D">
      <w:pPr>
        <w:ind w:left="568" w:hanging="284"/>
        <w:rPr>
          <w:rFonts w:eastAsia="Malgun Gothic"/>
        </w:rPr>
      </w:pPr>
      <w:r w:rsidRPr="0065792D">
        <w:rPr>
          <w:rFonts w:eastAsia="Malgun Gothic"/>
        </w:rPr>
        <w:t>8.</w:t>
      </w:r>
      <w:r w:rsidRPr="0065792D">
        <w:rPr>
          <w:rFonts w:eastAsia="Malgun Gothic"/>
        </w:rPr>
        <w:tab/>
        <w:t>The MAF will request the Media Delivery Functions, such as AF, in the network to allocate the requested resources.</w:t>
      </w:r>
    </w:p>
    <w:p w14:paraId="0F21B1FE" w14:textId="77777777" w:rsidR="0065792D" w:rsidRPr="0065792D" w:rsidRDefault="0065792D" w:rsidP="0065792D">
      <w:pPr>
        <w:ind w:left="568" w:hanging="284"/>
        <w:rPr>
          <w:rFonts w:eastAsia="Malgun Gothic"/>
        </w:rPr>
      </w:pPr>
      <w:r w:rsidRPr="0065792D">
        <w:rPr>
          <w:rFonts w:eastAsia="Malgun Gothic"/>
        </w:rPr>
        <w:t>9.</w:t>
      </w:r>
      <w:r w:rsidRPr="0065792D">
        <w:rPr>
          <w:rFonts w:eastAsia="Malgun Gothic"/>
        </w:rPr>
        <w:tab/>
        <w:t>For each component or group of components of an object/node in the scene:</w:t>
      </w:r>
    </w:p>
    <w:p w14:paraId="1AB61A45" w14:textId="77777777" w:rsidR="0065792D" w:rsidRPr="0065792D" w:rsidRDefault="0065792D" w:rsidP="0065792D">
      <w:pPr>
        <w:ind w:left="851" w:hanging="284"/>
        <w:rPr>
          <w:rFonts w:eastAsia="Malgun Gothic"/>
        </w:rPr>
      </w:pPr>
      <w:r w:rsidRPr="0065792D">
        <w:rPr>
          <w:rFonts w:eastAsia="Malgun Gothic"/>
        </w:rPr>
        <w:t>a.</w:t>
      </w:r>
      <w:r w:rsidRPr="0065792D">
        <w:rPr>
          <w:rFonts w:eastAsia="Malgun Gothic"/>
        </w:rPr>
        <w:tab/>
        <w:t>the Scene Manager triggers the MAF to fetch the related media</w:t>
      </w:r>
    </w:p>
    <w:p w14:paraId="571A76FF" w14:textId="77777777" w:rsidR="0065792D" w:rsidRPr="0065792D" w:rsidRDefault="0065792D" w:rsidP="0065792D">
      <w:pPr>
        <w:ind w:left="851" w:hanging="284"/>
        <w:rPr>
          <w:rFonts w:eastAsia="Malgun Gothic"/>
        </w:rPr>
      </w:pPr>
      <w:r w:rsidRPr="0065792D">
        <w:rPr>
          <w:rFonts w:eastAsia="Malgun Gothic"/>
        </w:rPr>
        <w:t>b.</w:t>
      </w:r>
      <w:r w:rsidRPr="0065792D">
        <w:rPr>
          <w:rFonts w:eastAsia="Malgun Gothic"/>
        </w:rPr>
        <w:tab/>
        <w:t>the MAF creates a dedicated media pipeline to process the input.</w:t>
      </w:r>
    </w:p>
    <w:p w14:paraId="2D53FBBD" w14:textId="77777777" w:rsidR="0065792D" w:rsidRPr="0065792D" w:rsidRDefault="0065792D" w:rsidP="0065792D">
      <w:pPr>
        <w:ind w:left="851" w:hanging="284"/>
        <w:rPr>
          <w:rFonts w:eastAsia="Malgun Gothic"/>
        </w:rPr>
      </w:pPr>
      <w:r w:rsidRPr="0065792D">
        <w:rPr>
          <w:rFonts w:eastAsia="Malgun Gothic"/>
        </w:rPr>
        <w:t>c.</w:t>
      </w:r>
      <w:r w:rsidRPr="0065792D">
        <w:rPr>
          <w:rFonts w:eastAsia="Malgun Gothic"/>
        </w:rPr>
        <w:tab/>
        <w:t>the MAF establishes a transport session for each component of the media object.</w:t>
      </w:r>
    </w:p>
    <w:p w14:paraId="09ED591B" w14:textId="77777777" w:rsidR="0065792D" w:rsidRPr="0065792D" w:rsidRDefault="0065792D" w:rsidP="0065792D">
      <w:pPr>
        <w:ind w:left="568" w:hanging="284"/>
        <w:rPr>
          <w:rFonts w:eastAsia="Malgun Gothic"/>
        </w:rPr>
      </w:pPr>
      <w:r w:rsidRPr="0065792D">
        <w:rPr>
          <w:rFonts w:eastAsia="Malgun Gothic"/>
        </w:rPr>
        <w:t>10.</w:t>
      </w:r>
      <w:r w:rsidRPr="0065792D">
        <w:rPr>
          <w:rFonts w:eastAsia="Malgun Gothic"/>
        </w:rPr>
        <w:tab/>
        <w:t>The application starts the media fetching and rendering loop</w:t>
      </w:r>
    </w:p>
    <w:p w14:paraId="7180134F" w14:textId="77777777" w:rsidR="0065792D" w:rsidRPr="0065792D" w:rsidRDefault="0065792D" w:rsidP="0065792D">
      <w:pPr>
        <w:ind w:left="851" w:hanging="284"/>
        <w:rPr>
          <w:rFonts w:eastAsia="Malgun Gothic"/>
        </w:rPr>
      </w:pPr>
      <w:r w:rsidRPr="0065792D">
        <w:rPr>
          <w:rFonts w:eastAsia="Malgun Gothic" w:hint="eastAsia"/>
          <w:lang w:eastAsia="ko-KR"/>
        </w:rPr>
        <w:t>a.</w:t>
      </w:r>
      <w:r w:rsidRPr="0065792D">
        <w:rPr>
          <w:rFonts w:eastAsia="Malgun Gothic" w:hint="eastAsia"/>
          <w:lang w:eastAsia="ko-KR"/>
        </w:rPr>
        <w:tab/>
        <w:t xml:space="preserve">the MAF may </w:t>
      </w:r>
      <w:r w:rsidRPr="0065792D">
        <w:rPr>
          <w:rFonts w:eastAsia="Malgun Gothic"/>
        </w:rPr>
        <w:t>receive updates to the scene description from the scene provider.</w:t>
      </w:r>
    </w:p>
    <w:p w14:paraId="5971A7DF" w14:textId="77777777" w:rsidR="0065792D" w:rsidRPr="0065792D" w:rsidRDefault="0065792D" w:rsidP="0065792D">
      <w:pPr>
        <w:ind w:left="851" w:hanging="284"/>
        <w:rPr>
          <w:rFonts w:eastAsia="Malgun Gothic"/>
        </w:rPr>
      </w:pPr>
      <w:r w:rsidRPr="0065792D">
        <w:rPr>
          <w:rFonts w:eastAsia="Malgun Gothic"/>
        </w:rPr>
        <w:t>b.</w:t>
      </w:r>
      <w:r w:rsidRPr="0065792D">
        <w:rPr>
          <w:rFonts w:eastAsia="Malgun Gothic"/>
        </w:rPr>
        <w:tab/>
        <w:t>the MAF passes the scene update to the Scene Manager.</w:t>
      </w:r>
    </w:p>
    <w:p w14:paraId="7841FEAF" w14:textId="77777777" w:rsidR="0065792D" w:rsidRPr="0065792D" w:rsidRDefault="0065792D" w:rsidP="0065792D">
      <w:pPr>
        <w:ind w:left="851" w:hanging="284"/>
        <w:rPr>
          <w:rFonts w:eastAsia="Malgun Gothic"/>
          <w:lang w:eastAsia="ko-KR"/>
        </w:rPr>
      </w:pPr>
      <w:r w:rsidRPr="0065792D">
        <w:rPr>
          <w:rFonts w:eastAsia="Malgun Gothic"/>
        </w:rPr>
        <w:t>c.</w:t>
      </w:r>
      <w:r w:rsidRPr="0065792D">
        <w:rPr>
          <w:rFonts w:eastAsia="Malgun Gothic"/>
        </w:rPr>
        <w:tab/>
        <w:t>the Scene Manager updates the current scene.</w:t>
      </w:r>
    </w:p>
    <w:p w14:paraId="16D47643" w14:textId="77777777" w:rsidR="0065792D" w:rsidRPr="0065792D" w:rsidRDefault="0065792D" w:rsidP="0065792D">
      <w:pPr>
        <w:ind w:left="851" w:hanging="284"/>
        <w:rPr>
          <w:rFonts w:eastAsia="Malgun Gothic"/>
        </w:rPr>
      </w:pPr>
      <w:r w:rsidRPr="0065792D">
        <w:rPr>
          <w:rFonts w:eastAsia="Malgun Gothic"/>
        </w:rPr>
        <w:t>d.</w:t>
      </w:r>
      <w:r w:rsidRPr="0065792D">
        <w:rPr>
          <w:rFonts w:eastAsia="Malgun Gothic"/>
        </w:rPr>
        <w:tab/>
        <w:t>The Scene Manager acquires the latest pose information and the user’s actions</w:t>
      </w:r>
    </w:p>
    <w:p w14:paraId="6FC9B763" w14:textId="77777777" w:rsidR="0065792D" w:rsidRPr="0065792D" w:rsidRDefault="0065792D" w:rsidP="0065792D">
      <w:pPr>
        <w:ind w:left="851" w:hanging="284"/>
        <w:rPr>
          <w:rFonts w:eastAsia="Malgun Gothic"/>
        </w:rPr>
      </w:pPr>
      <w:r w:rsidRPr="0065792D">
        <w:rPr>
          <w:rFonts w:eastAsia="Malgun Gothic"/>
        </w:rPr>
        <w:t>e.</w:t>
      </w:r>
      <w:r w:rsidRPr="0065792D">
        <w:rPr>
          <w:rFonts w:eastAsia="Malgun Gothic"/>
        </w:rPr>
        <w:tab/>
        <w:t>The Scene Manager shares that information with the AR/MR application on the server</w:t>
      </w:r>
    </w:p>
    <w:p w14:paraId="288D4302" w14:textId="77777777" w:rsidR="0065792D" w:rsidRPr="0065792D" w:rsidRDefault="0065792D" w:rsidP="0065792D">
      <w:pPr>
        <w:ind w:left="851" w:hanging="284"/>
        <w:rPr>
          <w:rFonts w:eastAsia="Malgun Gothic"/>
        </w:rPr>
      </w:pPr>
      <w:r w:rsidRPr="0065792D">
        <w:rPr>
          <w:rFonts w:eastAsia="Malgun Gothic"/>
        </w:rPr>
        <w:t>f.</w:t>
      </w:r>
      <w:r w:rsidRPr="0065792D">
        <w:rPr>
          <w:rFonts w:eastAsia="Malgun Gothic"/>
        </w:rPr>
        <w:tab/>
        <w:t>For each object:</w:t>
      </w:r>
    </w:p>
    <w:p w14:paraId="4E5068E3" w14:textId="77777777" w:rsidR="0065792D" w:rsidRPr="0065792D" w:rsidRDefault="0065792D" w:rsidP="0065792D">
      <w:pPr>
        <w:ind w:left="1135" w:hanging="284"/>
        <w:rPr>
          <w:rFonts w:eastAsia="Malgun Gothic"/>
        </w:rPr>
      </w:pPr>
      <w:r w:rsidRPr="0065792D">
        <w:rPr>
          <w:rFonts w:eastAsia="Malgun Gothic"/>
        </w:rPr>
        <w:t>i.</w:t>
      </w:r>
      <w:r w:rsidRPr="0065792D">
        <w:rPr>
          <w:rFonts w:eastAsia="Malgun Gothic"/>
        </w:rPr>
        <w:tab/>
        <w:t>The media pipeline fetches the media data. It could be static, segmented, or real-time media streams</w:t>
      </w:r>
    </w:p>
    <w:p w14:paraId="7DD4990A" w14:textId="77777777" w:rsidR="0065792D" w:rsidRPr="0065792D" w:rsidRDefault="0065792D" w:rsidP="0065792D">
      <w:pPr>
        <w:ind w:left="1135" w:hanging="284"/>
        <w:rPr>
          <w:rFonts w:eastAsia="Malgun Gothic"/>
        </w:rPr>
      </w:pPr>
      <w:r w:rsidRPr="0065792D">
        <w:rPr>
          <w:rFonts w:eastAsia="Malgun Gothic"/>
        </w:rPr>
        <w:t>ii.</w:t>
      </w:r>
      <w:r w:rsidRPr="0065792D">
        <w:rPr>
          <w:rFonts w:eastAsia="Malgun Gothic"/>
        </w:rPr>
        <w:tab/>
        <w:t>The media pipeline processes the media and makes it available in buffers</w:t>
      </w:r>
    </w:p>
    <w:p w14:paraId="600006E6" w14:textId="77777777" w:rsidR="0065792D" w:rsidRPr="0065792D" w:rsidRDefault="0065792D" w:rsidP="0065792D">
      <w:pPr>
        <w:ind w:left="851" w:hanging="284"/>
        <w:rPr>
          <w:rFonts w:eastAsia="Malgun Gothic"/>
        </w:rPr>
      </w:pPr>
      <w:r w:rsidRPr="0065792D">
        <w:rPr>
          <w:rFonts w:eastAsia="Malgun Gothic"/>
        </w:rPr>
        <w:t>g.</w:t>
      </w:r>
      <w:r w:rsidRPr="0065792D">
        <w:rPr>
          <w:rFonts w:eastAsia="Malgun Gothic"/>
        </w:rPr>
        <w:tab/>
        <w:t>For each object to be rendered:</w:t>
      </w:r>
    </w:p>
    <w:p w14:paraId="7C157F8A" w14:textId="77777777" w:rsidR="0065792D" w:rsidRPr="0065792D" w:rsidRDefault="0065792D" w:rsidP="0065792D">
      <w:pPr>
        <w:ind w:left="1135" w:hanging="284"/>
        <w:rPr>
          <w:rFonts w:eastAsia="Malgun Gothic"/>
        </w:rPr>
      </w:pPr>
      <w:r w:rsidRPr="0065792D">
        <w:rPr>
          <w:rFonts w:eastAsia="Malgun Gothic"/>
        </w:rPr>
        <w:t>i.</w:t>
      </w:r>
      <w:r w:rsidRPr="0065792D">
        <w:rPr>
          <w:rFonts w:eastAsia="Malgun Gothic"/>
        </w:rPr>
        <w:tab/>
        <w:t>The Scene Manager gets processed media data from the media pipeline buffers</w:t>
      </w:r>
    </w:p>
    <w:p w14:paraId="5FCAD71A" w14:textId="77777777" w:rsidR="0065792D" w:rsidRPr="0065792D" w:rsidRDefault="0065792D" w:rsidP="0065792D">
      <w:pPr>
        <w:ind w:left="1135" w:hanging="284"/>
        <w:rPr>
          <w:rFonts w:eastAsia="Malgun Gothic"/>
        </w:rPr>
      </w:pPr>
      <w:r w:rsidRPr="0065792D">
        <w:rPr>
          <w:rFonts w:eastAsia="Malgun Gothic"/>
        </w:rPr>
        <w:t>ii.</w:t>
      </w:r>
      <w:r w:rsidRPr="0065792D">
        <w:rPr>
          <w:rFonts w:eastAsia="Malgun Gothic"/>
        </w:rPr>
        <w:tab/>
        <w:t>The Scene Manager reconstructs and renders the object</w:t>
      </w:r>
    </w:p>
    <w:p w14:paraId="0DF54271" w14:textId="56086CAF" w:rsidR="0065792D" w:rsidDel="00620C6C" w:rsidRDefault="0065792D" w:rsidP="0065792D">
      <w:pPr>
        <w:rPr>
          <w:ins w:id="215" w:author="Ahsan, Saba" w:date="2021-11-12T23:21:00Z"/>
          <w:del w:id="216" w:author="Thomas Stockhammer" w:date="2021-11-15T05:47:00Z"/>
          <w:rFonts w:eastAsia="Malgun Gothic"/>
        </w:rPr>
      </w:pPr>
      <w:r w:rsidRPr="0065792D">
        <w:rPr>
          <w:rFonts w:eastAsia="Malgun Gothic"/>
        </w:rPr>
        <w:t>h.</w:t>
      </w:r>
      <w:r w:rsidRPr="0065792D">
        <w:rPr>
          <w:rFonts w:eastAsia="Malgun Gothic"/>
        </w:rPr>
        <w:tab/>
        <w:t>The Scene Manager passes the rendered frame to the AR/MR Runtime for display on the user’s HMD.</w:t>
      </w:r>
      <w:bookmarkEnd w:id="143"/>
    </w:p>
    <w:p w14:paraId="1C3E6179" w14:textId="202E2804" w:rsidR="0098220B" w:rsidRDefault="0098220B" w:rsidP="0065792D">
      <w:pPr>
        <w:rPr>
          <w:ins w:id="217" w:author="Ahsan, Saba" w:date="2021-11-12T23:21:00Z"/>
          <w:rFonts w:eastAsia="Malgun Gothic"/>
        </w:rPr>
      </w:pPr>
    </w:p>
    <w:p w14:paraId="10BE89EB" w14:textId="30C2650B" w:rsidR="00D83912" w:rsidRDefault="0098220B" w:rsidP="00190D90">
      <w:pPr>
        <w:keepNext/>
        <w:keepLines/>
        <w:spacing w:before="180"/>
        <w:ind w:left="1134" w:hanging="1134"/>
        <w:outlineLvl w:val="1"/>
        <w:rPr>
          <w:ins w:id="218" w:author="Ahsan, Saba" w:date="2021-11-12T23:21:00Z"/>
          <w:rFonts w:ascii="Arial" w:eastAsia="Malgun Gothic" w:hAnsi="Arial"/>
          <w:sz w:val="28"/>
          <w:szCs w:val="18"/>
          <w:lang w:eastAsia="ko-KR"/>
        </w:rPr>
      </w:pPr>
      <w:ins w:id="219" w:author="Ahsan, Saba" w:date="2021-11-12T23:21:00Z">
        <w:r w:rsidRPr="007F3437">
          <w:rPr>
            <w:rFonts w:ascii="Arial" w:eastAsia="Malgun Gothic" w:hAnsi="Arial"/>
            <w:sz w:val="28"/>
            <w:szCs w:val="18"/>
            <w:lang w:eastAsia="ko-KR"/>
          </w:rPr>
          <w:t>4.3.</w:t>
        </w:r>
        <w:r>
          <w:rPr>
            <w:rFonts w:ascii="Arial" w:eastAsia="Malgun Gothic" w:hAnsi="Arial"/>
            <w:sz w:val="28"/>
            <w:szCs w:val="18"/>
            <w:lang w:eastAsia="ko-KR"/>
          </w:rPr>
          <w:t>2</w:t>
        </w:r>
        <w:r w:rsidRPr="007F3437">
          <w:rPr>
            <w:rFonts w:ascii="Arial" w:eastAsia="Malgun Gothic" w:hAnsi="Arial"/>
            <w:sz w:val="28"/>
            <w:szCs w:val="18"/>
            <w:lang w:eastAsia="ko-KR"/>
          </w:rPr>
          <w:t>.</w:t>
        </w:r>
        <w:r w:rsidRPr="007F3437">
          <w:rPr>
            <w:rFonts w:ascii="Arial" w:eastAsia="Malgun Gothic" w:hAnsi="Arial"/>
            <w:sz w:val="28"/>
            <w:szCs w:val="18"/>
            <w:lang w:eastAsia="ko-KR"/>
          </w:rPr>
          <w:tab/>
        </w:r>
      </w:ins>
      <w:ins w:id="220" w:author="Thomas Stockhammer" w:date="2021-11-15T05:24:00Z">
        <w:r w:rsidR="00301EF7">
          <w:rPr>
            <w:rFonts w:ascii="Arial" w:eastAsia="Malgun Gothic" w:hAnsi="Arial"/>
            <w:sz w:val="28"/>
            <w:szCs w:val="18"/>
            <w:lang w:eastAsia="ko-KR"/>
          </w:rPr>
          <w:t xml:space="preserve">XR </w:t>
        </w:r>
      </w:ins>
      <w:ins w:id="221" w:author="Ahsan, Saba" w:date="2021-11-12T23:21:00Z">
        <w:r>
          <w:rPr>
            <w:rFonts w:ascii="Arial" w:eastAsia="Malgun Gothic" w:hAnsi="Arial"/>
            <w:sz w:val="28"/>
            <w:szCs w:val="18"/>
            <w:lang w:eastAsia="ko-KR"/>
          </w:rPr>
          <w:t>Spatial Computing Session</w:t>
        </w:r>
      </w:ins>
    </w:p>
    <w:p w14:paraId="37EF63C3" w14:textId="3E7A4649" w:rsidR="004E43B0" w:rsidDel="00B639A4" w:rsidRDefault="0098220B" w:rsidP="004E43B0">
      <w:pPr>
        <w:keepNext/>
        <w:keepLines/>
        <w:spacing w:before="180"/>
        <w:outlineLvl w:val="1"/>
        <w:rPr>
          <w:ins w:id="222" w:author="Ahsan, Saba" w:date="2021-11-12T23:44:00Z"/>
          <w:del w:id="223" w:author="Thomas Stockhammer" w:date="2021-11-15T05:55:00Z"/>
        </w:rPr>
      </w:pPr>
      <w:ins w:id="224" w:author="Ahsan, Saba" w:date="2021-11-12T23:23:00Z">
        <w:del w:id="225" w:author="Thomas Stockhammer" w:date="2021-11-15T05:55:00Z">
          <w:r w:rsidRPr="0098220B" w:rsidDel="00B639A4">
            <w:delText xml:space="preserve">In this clause, we provide basic processes and generic workflow description for setting up </w:delText>
          </w:r>
        </w:del>
      </w:ins>
      <w:ins w:id="226" w:author="Ahsan, Saba" w:date="2021-11-12T23:24:00Z">
        <w:del w:id="227" w:author="Thomas Stockhammer" w:date="2021-11-15T05:55:00Z">
          <w:r w:rsidDel="00B639A4">
            <w:delText>spatial computing functions</w:delText>
          </w:r>
        </w:del>
      </w:ins>
      <w:ins w:id="228" w:author="Ahsan, Saba" w:date="2021-11-12T23:23:00Z">
        <w:del w:id="229" w:author="Thomas Stockhammer" w:date="2021-11-15T05:55:00Z">
          <w:r w:rsidRPr="0098220B" w:rsidDel="00B639A4">
            <w:delText xml:space="preserve"> using the AR</w:delText>
          </w:r>
          <w:r w:rsidDel="00B639A4">
            <w:delText xml:space="preserve"> </w:delText>
          </w:r>
          <w:r w:rsidRPr="0098220B" w:rsidDel="00B639A4">
            <w:delText xml:space="preserve">Runtime and possibly the network in order to provide the AR device with a continuous mapping of the scene to the real-world spaces. This requires registering with the surrounding spaces requiring spatial coordinate systems for precisely positioning and orienting 3D media objects at meaningful places in the world. Beyond the registration within a world coordinate system, additionally spatial mapping of objects is essential in order to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delText>
          </w:r>
        </w:del>
      </w:ins>
      <w:ins w:id="230" w:author="Ahsan, Saba" w:date="2021-11-13T01:17:00Z">
        <w:del w:id="231" w:author="Thomas Stockhammer" w:date="2021-11-15T05:55:00Z">
          <w:r w:rsidR="00314302" w:rsidDel="00B639A4">
            <w:delText>The output of spatial computing is spatial mapping information that is organized in a</w:delText>
          </w:r>
        </w:del>
      </w:ins>
      <w:ins w:id="232" w:author="Ahsan, Saba" w:date="2021-11-13T00:17:00Z">
        <w:del w:id="233" w:author="Thomas Stockhammer" w:date="2021-11-15T05:55:00Z">
          <w:r w:rsidR="005A3D6E" w:rsidDel="00B639A4">
            <w:delText xml:space="preserve"> data structure</w:delText>
          </w:r>
        </w:del>
      </w:ins>
      <w:ins w:id="234" w:author="Ahsan, Saba" w:date="2021-11-13T01:18:00Z">
        <w:del w:id="235" w:author="Thomas Stockhammer" w:date="2021-11-15T05:55:00Z">
          <w:r w:rsidR="00314302" w:rsidDel="00B639A4">
            <w:delText xml:space="preserve"> called the XR spatial description</w:delText>
          </w:r>
        </w:del>
      </w:ins>
      <w:ins w:id="236" w:author="Ahsan, Saba" w:date="2021-11-13T00:17:00Z">
        <w:del w:id="237" w:author="Thomas Stockhammer" w:date="2021-11-15T05:55:00Z">
          <w:r w:rsidR="005A3D6E" w:rsidDel="00B639A4">
            <w:delText xml:space="preserve"> for storing and exchanging </w:delText>
          </w:r>
        </w:del>
      </w:ins>
      <w:ins w:id="238" w:author="Ahsan, Saba" w:date="2021-11-13T01:18:00Z">
        <w:del w:id="239" w:author="Thomas Stockhammer" w:date="2021-11-15T05:55:00Z">
          <w:r w:rsidR="00314302" w:rsidDel="00B639A4">
            <w:delText xml:space="preserve">the information. </w:delText>
          </w:r>
        </w:del>
      </w:ins>
      <w:ins w:id="240" w:author="Ahsan, Saba" w:date="2021-11-13T01:19:00Z">
        <w:del w:id="241" w:author="Thomas Stockhammer" w:date="2021-11-15T05:55:00Z">
          <w:r w:rsidR="00314302" w:rsidDel="00B639A4">
            <w:delText xml:space="preserve">Further details of spatial mapping related data and XR spatial description </w:delText>
          </w:r>
        </w:del>
      </w:ins>
      <w:ins w:id="242" w:author="Ahsan, Saba" w:date="2021-11-13T00:17:00Z">
        <w:del w:id="243" w:author="Thomas Stockhammer" w:date="2021-11-15T05:55:00Z">
          <w:r w:rsidR="005A3D6E" w:rsidDel="00B639A4">
            <w:delText>is defined in more detail</w:delText>
          </w:r>
        </w:del>
      </w:ins>
      <w:ins w:id="244" w:author="Ahsan, Saba " w:date="2021-11-15T00:49:00Z">
        <w:del w:id="245" w:author="Thomas Stockhammer" w:date="2021-11-15T05:55:00Z">
          <w:r w:rsidR="00910BF8" w:rsidDel="00B639A4">
            <w:delText>can be</w:delText>
          </w:r>
        </w:del>
      </w:ins>
      <w:ins w:id="246" w:author="Ahsan, Saba " w:date="2021-11-15T00:50:00Z">
        <w:del w:id="247" w:author="Thomas Stockhammer" w:date="2021-11-15T05:55:00Z">
          <w:r w:rsidR="00910BF8" w:rsidDel="00B639A4">
            <w:delText xml:space="preserve"> found</w:delText>
          </w:r>
        </w:del>
      </w:ins>
      <w:ins w:id="248" w:author="Ahsan, Saba" w:date="2021-11-13T00:17:00Z">
        <w:del w:id="249" w:author="Thomas Stockhammer" w:date="2021-11-15T05:55:00Z">
          <w:r w:rsidR="005A3D6E" w:rsidDel="00B639A4">
            <w:delText xml:space="preserve"> in section 4.4.7.</w:delText>
          </w:r>
        </w:del>
      </w:ins>
    </w:p>
    <w:p w14:paraId="4B57123F" w14:textId="508F6BD7" w:rsidR="005A3D6E" w:rsidDel="00B639A4" w:rsidRDefault="004E43B0" w:rsidP="0080589B">
      <w:pPr>
        <w:keepNext/>
        <w:keepLines/>
        <w:spacing w:before="180"/>
        <w:outlineLvl w:val="1"/>
        <w:rPr>
          <w:ins w:id="250" w:author="Ahsan, Saba" w:date="2021-11-13T00:16:00Z"/>
          <w:del w:id="251" w:author="Thomas Stockhammer" w:date="2021-11-15T05:55:00Z"/>
        </w:rPr>
      </w:pPr>
      <w:ins w:id="252" w:author="Ahsan, Saba" w:date="2021-11-12T23:40:00Z">
        <w:del w:id="253" w:author="Thomas Stockhammer" w:date="2021-11-15T05:55:00Z">
          <w:r w:rsidRPr="0098220B" w:rsidDel="00B639A4">
            <w:delText xml:space="preserve">The above processes may be carried out </w:delText>
          </w:r>
          <w:r w:rsidDel="00B639A4">
            <w:delText xml:space="preserve">entirely </w:delText>
          </w:r>
          <w:r w:rsidRPr="0098220B" w:rsidDel="00B639A4">
            <w:delText>on the AR</w:delText>
          </w:r>
          <w:r w:rsidDel="00B639A4">
            <w:delText xml:space="preserve"> device. However, it may be desirable to use an </w:delText>
          </w:r>
        </w:del>
      </w:ins>
      <w:ins w:id="254" w:author="Ahsan, Saba" w:date="2021-11-13T00:17:00Z">
        <w:del w:id="255" w:author="Thomas Stockhammer" w:date="2021-11-15T05:55:00Z">
          <w:r w:rsidR="005A3D6E" w:rsidDel="00B639A4">
            <w:delText xml:space="preserve">XR spatial compute </w:delText>
          </w:r>
        </w:del>
      </w:ins>
      <w:ins w:id="256" w:author="Ahsan, Saba" w:date="2021-11-12T23:40:00Z">
        <w:del w:id="257" w:author="Thomas Stockhammer" w:date="2021-11-15T05:55:00Z">
          <w:r w:rsidDel="00B639A4">
            <w:delText xml:space="preserve">edge server for offloading some or </w:delText>
          </w:r>
        </w:del>
      </w:ins>
      <w:ins w:id="258" w:author="Ahsan, Saba" w:date="2021-11-12T23:41:00Z">
        <w:del w:id="259" w:author="Thomas Stockhammer" w:date="2021-11-15T05:55:00Z">
          <w:r w:rsidDel="00B639A4">
            <w:delText>all</w:delText>
          </w:r>
        </w:del>
      </w:ins>
      <w:ins w:id="260" w:author="Ahsan, Saba" w:date="2021-11-12T23:40:00Z">
        <w:del w:id="261" w:author="Thomas Stockhammer" w:date="2021-11-15T05:55:00Z">
          <w:r w:rsidDel="00B639A4">
            <w:delText xml:space="preserve"> </w:delText>
          </w:r>
        </w:del>
      </w:ins>
      <w:ins w:id="262" w:author="Ahsan, Saba" w:date="2021-11-12T23:41:00Z">
        <w:del w:id="263" w:author="Thomas Stockhammer" w:date="2021-11-15T05:55:00Z">
          <w:r w:rsidDel="00B639A4">
            <w:delText>spatial computing functions and</w:delText>
          </w:r>
        </w:del>
      </w:ins>
      <w:ins w:id="264" w:author="Ahsan, Saba" w:date="2021-11-13T00:17:00Z">
        <w:del w:id="265" w:author="Thomas Stockhammer" w:date="2021-11-15T05:55:00Z">
          <w:r w:rsidR="005A3D6E" w:rsidDel="00B639A4">
            <w:delText xml:space="preserve"> an XR</w:delText>
          </w:r>
        </w:del>
      </w:ins>
      <w:ins w:id="266" w:author="Ahsan, Saba" w:date="2021-11-13T00:18:00Z">
        <w:del w:id="267" w:author="Thomas Stockhammer" w:date="2021-11-15T05:55:00Z">
          <w:r w:rsidR="005A3D6E" w:rsidDel="00B639A4">
            <w:delText xml:space="preserve"> spatial description</w:delText>
          </w:r>
        </w:del>
      </w:ins>
      <w:ins w:id="268" w:author="Ahsan, Saba" w:date="2021-11-12T23:41:00Z">
        <w:del w:id="269" w:author="Thomas Stockhammer" w:date="2021-11-15T05:55:00Z">
          <w:r w:rsidDel="00B639A4">
            <w:delText xml:space="preserve"> server for storage of </w:delText>
          </w:r>
        </w:del>
      </w:ins>
      <w:ins w:id="270" w:author="Ahsan, Saba" w:date="2021-11-13T00:18:00Z">
        <w:del w:id="271" w:author="Thomas Stockhammer" w:date="2021-11-15T05:55:00Z">
          <w:r w:rsidR="005A3D6E" w:rsidDel="00B639A4">
            <w:delText>XR spatial description</w:delText>
          </w:r>
        </w:del>
      </w:ins>
      <w:ins w:id="272" w:author="Ahsan, Saba" w:date="2021-11-12T23:41:00Z">
        <w:del w:id="273" w:author="Thomas Stockhammer" w:date="2021-11-15T05:55:00Z">
          <w:r w:rsidDel="00B639A4">
            <w:delText xml:space="preserve"> </w:delText>
          </w:r>
        </w:del>
      </w:ins>
      <w:ins w:id="274" w:author="Ahsan, Saba" w:date="2021-11-12T23:43:00Z">
        <w:del w:id="275" w:author="Thomas Stockhammer" w:date="2021-11-15T05:55:00Z">
          <w:r w:rsidDel="00B639A4">
            <w:delText xml:space="preserve">and sharing it with other AR devices. </w:delText>
          </w:r>
        </w:del>
      </w:ins>
      <w:ins w:id="276" w:author="Ahsan, Saba" w:date="2021-11-13T00:15:00Z">
        <w:del w:id="277" w:author="Thomas Stockhammer" w:date="2021-11-15T05:55:00Z">
          <w:r w:rsidR="005A3D6E" w:rsidDel="00B639A4">
            <w:delText>Next we describe the two</w:delText>
          </w:r>
        </w:del>
      </w:ins>
      <w:ins w:id="278" w:author="Ahsan, Saba " w:date="2021-11-15T00:52:00Z">
        <w:del w:id="279" w:author="Thomas Stockhammer" w:date="2021-11-15T05:55:00Z">
          <w:r w:rsidR="00910BF8" w:rsidDel="00B639A4">
            <w:delText xml:space="preserve"> possible scenarios</w:delText>
          </w:r>
        </w:del>
      </w:ins>
      <w:ins w:id="280" w:author="Ahsan, Saba" w:date="2021-11-13T00:15:00Z">
        <w:del w:id="281" w:author="Thomas Stockhammer" w:date="2021-11-15T05:55:00Z">
          <w:r w:rsidR="005A3D6E" w:rsidDel="00B639A4">
            <w:delText xml:space="preserve"> cases </w:delText>
          </w:r>
        </w:del>
      </w:ins>
    </w:p>
    <w:p w14:paraId="27671B80" w14:textId="34CE99F2" w:rsidR="0080589B" w:rsidDel="00B639A4" w:rsidRDefault="005A3D6E">
      <w:pPr>
        <w:pStyle w:val="Paragraphedeliste"/>
        <w:keepNext/>
        <w:keepLines/>
        <w:numPr>
          <w:ilvl w:val="0"/>
          <w:numId w:val="1"/>
        </w:numPr>
        <w:spacing w:before="180"/>
        <w:outlineLvl w:val="1"/>
        <w:rPr>
          <w:ins w:id="282" w:author="Ahsan, Saba" w:date="2021-11-13T00:19:00Z"/>
          <w:del w:id="283" w:author="Thomas Stockhammer" w:date="2021-11-15T05:55:00Z"/>
        </w:rPr>
        <w:pPrChange w:id="284" w:author="Ahsan, Saba" w:date="2021-11-13T00:19:00Z">
          <w:pPr>
            <w:keepNext/>
            <w:keepLines/>
            <w:spacing w:before="180"/>
            <w:outlineLvl w:val="1"/>
          </w:pPr>
        </w:pPrChange>
      </w:pPr>
      <w:ins w:id="285" w:author="Ahsan, Saba" w:date="2021-11-13T00:16:00Z">
        <w:del w:id="286" w:author="Thomas Stockhammer" w:date="2021-11-15T05:55:00Z">
          <w:r w:rsidDel="00B639A4">
            <w:delText xml:space="preserve">for </w:delText>
          </w:r>
        </w:del>
      </w:ins>
      <w:ins w:id="287" w:author="Ahsan, Saba" w:date="2021-11-13T00:15:00Z">
        <w:del w:id="288" w:author="Thomas Stockhammer" w:date="2021-11-15T05:55:00Z">
          <w:r w:rsidDel="00B639A4">
            <w:delText>5G STAR UEs, where spatial computing is done on the de</w:delText>
          </w:r>
        </w:del>
      </w:ins>
      <w:ins w:id="289" w:author="Ahsan, Saba" w:date="2021-11-13T00:16:00Z">
        <w:del w:id="290" w:author="Thomas Stockhammer" w:date="2021-11-15T05:55:00Z">
          <w:r w:rsidDel="00B639A4">
            <w:delText xml:space="preserve">vice but an XR spatial description server is used for </w:delText>
          </w:r>
        </w:del>
      </w:ins>
      <w:ins w:id="291" w:author="Ahsan, Saba" w:date="2021-11-13T00:18:00Z">
        <w:del w:id="292" w:author="Thomas Stockhammer" w:date="2021-11-15T05:55:00Z">
          <w:r w:rsidDel="00B639A4">
            <w:delText>storage and retrieval of XR spatial description</w:delText>
          </w:r>
        </w:del>
      </w:ins>
      <w:ins w:id="293" w:author="Ahsan, Saba" w:date="2021-11-13T00:19:00Z">
        <w:del w:id="294" w:author="Thomas Stockhammer" w:date="2021-11-15T05:55:00Z">
          <w:r w:rsidDel="00B639A4">
            <w:delText xml:space="preserve">. </w:delText>
          </w:r>
        </w:del>
      </w:ins>
    </w:p>
    <w:p w14:paraId="6966BB40" w14:textId="24263F69" w:rsidR="005A3D6E" w:rsidDel="00D83912" w:rsidRDefault="005A3D6E">
      <w:pPr>
        <w:pStyle w:val="Paragraphedeliste"/>
        <w:keepNext/>
        <w:keepLines/>
        <w:numPr>
          <w:ilvl w:val="0"/>
          <w:numId w:val="1"/>
        </w:numPr>
        <w:spacing w:before="180"/>
        <w:outlineLvl w:val="1"/>
        <w:rPr>
          <w:ins w:id="295" w:author="Ahsan, Saba" w:date="2021-11-13T00:10:00Z"/>
          <w:del w:id="296" w:author="Thomas Stockhammer" w:date="2021-11-15T05:49:00Z"/>
        </w:rPr>
        <w:pPrChange w:id="297" w:author="Ahsan, Saba" w:date="2021-11-13T00:19:00Z">
          <w:pPr>
            <w:keepNext/>
            <w:keepLines/>
            <w:spacing w:before="180"/>
            <w:outlineLvl w:val="1"/>
          </w:pPr>
        </w:pPrChange>
      </w:pPr>
      <w:ins w:id="298" w:author="Ahsan, Saba" w:date="2021-11-13T00:19:00Z">
        <w:del w:id="299" w:author="Thomas Stockhammer" w:date="2021-11-15T05:55:00Z">
          <w:r w:rsidDel="00B639A4">
            <w:delText xml:space="preserve">for 5G EDGAR UEs, where spatial computing is done on the XR Spatial computing edge server and an XR spatial description server is used for storage and retrieval of </w:delText>
          </w:r>
        </w:del>
      </w:ins>
      <w:ins w:id="300" w:author="Ahsan, Saba" w:date="2021-11-13T00:20:00Z">
        <w:del w:id="301" w:author="Thomas Stockhammer" w:date="2021-11-15T05:55:00Z">
          <w:r w:rsidDel="00B639A4">
            <w:delText xml:space="preserve">XR spatial description. </w:delText>
          </w:r>
        </w:del>
      </w:ins>
    </w:p>
    <w:p w14:paraId="661EF0EE" w14:textId="4CDC4B2A" w:rsidR="005A3D6E" w:rsidRPr="00D83912" w:rsidDel="00B639A4" w:rsidRDefault="005A3D6E">
      <w:pPr>
        <w:pStyle w:val="Paragraphedeliste"/>
        <w:keepNext/>
        <w:keepLines/>
        <w:numPr>
          <w:ilvl w:val="0"/>
          <w:numId w:val="1"/>
        </w:numPr>
        <w:spacing w:before="180"/>
        <w:outlineLvl w:val="1"/>
        <w:rPr>
          <w:ins w:id="302" w:author="Ahsan, Saba" w:date="2021-11-13T00:20:00Z"/>
          <w:del w:id="303" w:author="Thomas Stockhammer" w:date="2021-11-15T05:55:00Z"/>
          <w:rFonts w:ascii="Arial" w:eastAsia="Malgun Gothic" w:hAnsi="Arial"/>
          <w:sz w:val="24"/>
          <w:szCs w:val="16"/>
          <w:lang w:eastAsia="ko-KR"/>
          <w:rPrChange w:id="304" w:author="Thomas Stockhammer" w:date="2021-11-15T05:49:00Z">
            <w:rPr>
              <w:ins w:id="305" w:author="Ahsan, Saba" w:date="2021-11-13T00:20:00Z"/>
              <w:del w:id="306" w:author="Thomas Stockhammer" w:date="2021-11-15T05:55:00Z"/>
            </w:rPr>
          </w:rPrChange>
        </w:rPr>
        <w:pPrChange w:id="307" w:author="Thomas Stockhammer" w:date="2021-11-15T05:49:00Z">
          <w:pPr>
            <w:keepNext/>
            <w:keepLines/>
            <w:spacing w:before="180"/>
            <w:outlineLvl w:val="1"/>
          </w:pPr>
        </w:pPrChange>
      </w:pPr>
      <w:ins w:id="308" w:author="Ahsan, Saba" w:date="2021-11-13T00:21:00Z">
        <w:del w:id="309" w:author="Thomas Stockhammer" w:date="2021-11-15T05:55:00Z">
          <w:r w:rsidRPr="00D83912" w:rsidDel="00B639A4">
            <w:rPr>
              <w:rFonts w:ascii="Arial" w:eastAsia="Malgun Gothic" w:hAnsi="Arial"/>
              <w:sz w:val="24"/>
              <w:szCs w:val="16"/>
              <w:lang w:eastAsia="ko-KR"/>
              <w:rPrChange w:id="310" w:author="Thomas Stockhammer" w:date="2021-11-15T05:49:00Z">
                <w:rPr>
                  <w:rFonts w:eastAsia="Malgun Gothic"/>
                  <w:lang w:eastAsia="ko-KR"/>
                </w:rPr>
              </w:rPrChange>
            </w:rPr>
            <w:delText xml:space="preserve"> </w:delText>
          </w:r>
        </w:del>
      </w:ins>
    </w:p>
    <w:p w14:paraId="65FB8FCF" w14:textId="1CCAEC2B" w:rsidR="00C970CE" w:rsidDel="00B639A4" w:rsidRDefault="00407158" w:rsidP="00C970CE">
      <w:pPr>
        <w:keepNext/>
        <w:keepLines/>
        <w:spacing w:before="180"/>
        <w:outlineLvl w:val="1"/>
        <w:rPr>
          <w:ins w:id="311" w:author="Ahsan, Saba" w:date="2021-11-13T00:49:00Z"/>
          <w:del w:id="312" w:author="Thomas Stockhammer" w:date="2021-11-15T05:55:00Z"/>
        </w:rPr>
      </w:pPr>
      <w:ins w:id="313" w:author="Ahsan, Saba " w:date="2021-11-15T00:53:00Z">
        <w:del w:id="314" w:author="Thomas Stockhammer" w:date="2021-11-15T05:55:00Z">
          <w:r w:rsidDel="00B639A4">
            <w:delText>A STAR</w:delText>
          </w:r>
        </w:del>
      </w:ins>
      <w:ins w:id="315" w:author="Ahsan, Saba " w:date="2021-11-15T00:54:00Z">
        <w:del w:id="316" w:author="Thomas Stockhammer" w:date="2021-11-15T05:55:00Z">
          <w:r w:rsidDel="00B639A4">
            <w:delText>-type</w:delText>
          </w:r>
        </w:del>
      </w:ins>
      <w:ins w:id="317" w:author="Ahsan, Saba " w:date="2021-11-15T00:53:00Z">
        <w:del w:id="318" w:author="Thomas Stockhammer" w:date="2021-11-15T05:55:00Z">
          <w:r w:rsidDel="00B639A4">
            <w:delText xml:space="preserve"> dev</w:delText>
          </w:r>
        </w:del>
      </w:ins>
      <w:ins w:id="319" w:author="Ahsan, Saba " w:date="2021-11-15T00:54:00Z">
        <w:del w:id="320" w:author="Thomas Stockhammer" w:date="2021-11-15T05:55:00Z">
          <w:r w:rsidDel="00B639A4">
            <w:delText xml:space="preserve">ice may use either of these, but an EDGAR-type device is likely to use the latter. </w:delText>
          </w:r>
        </w:del>
      </w:ins>
      <w:ins w:id="321" w:author="Ahsan, Saba" w:date="2021-11-12T23:44:00Z">
        <w:del w:id="322" w:author="Thomas Stockhammer" w:date="2021-11-15T05:55:00Z">
          <w:r w:rsidR="0080589B" w:rsidDel="00B639A4">
            <w:delText>Fig</w:delText>
          </w:r>
        </w:del>
      </w:ins>
      <w:ins w:id="323" w:author="Ahsan, Saba" w:date="2021-11-12T23:45:00Z">
        <w:del w:id="324" w:author="Thomas Stockhammer" w:date="2021-11-15T05:55:00Z">
          <w:r w:rsidR="0080589B" w:rsidDel="00B639A4">
            <w:delText>ure 4.3.2-1, show</w:delText>
          </w:r>
        </w:del>
      </w:ins>
      <w:ins w:id="325" w:author="Ahsan, Saba" w:date="2021-11-13T00:47:00Z">
        <w:del w:id="326" w:author="Thomas Stockhammer" w:date="2021-11-15T05:55:00Z">
          <w:r w:rsidR="00C970CE" w:rsidDel="00B639A4">
            <w:delText>s functional diagram</w:delText>
          </w:r>
        </w:del>
      </w:ins>
      <w:ins w:id="327" w:author="Ahsan, Saba" w:date="2021-11-13T00:48:00Z">
        <w:del w:id="328" w:author="Thomas Stockhammer" w:date="2021-11-15T05:55:00Z">
          <w:r w:rsidR="00C970CE" w:rsidDel="00B639A4">
            <w:delText xml:space="preserve"> for</w:delText>
          </w:r>
        </w:del>
      </w:ins>
      <w:ins w:id="329" w:author="Ahsan, Saba" w:date="2021-11-12T23:45:00Z">
        <w:del w:id="330" w:author="Thomas Stockhammer" w:date="2021-11-15T05:55:00Z">
          <w:r w:rsidR="0080589B" w:rsidDel="00B639A4">
            <w:delText xml:space="preserve"> the scenario where the device does spatial computing </w:delText>
          </w:r>
        </w:del>
      </w:ins>
      <w:ins w:id="331" w:author="Ahsan, Saba" w:date="2021-11-13T00:22:00Z">
        <w:del w:id="332" w:author="Thomas Stockhammer" w:date="2021-11-15T05:55:00Z">
          <w:r w:rsidR="005A3D6E" w:rsidDel="00B639A4">
            <w:delText>and</w:delText>
          </w:r>
        </w:del>
      </w:ins>
      <w:ins w:id="333" w:author="Ahsan, Saba" w:date="2021-11-12T23:45:00Z">
        <w:del w:id="334" w:author="Thomas Stockhammer" w:date="2021-11-15T05:55:00Z">
          <w:r w:rsidR="0080589B" w:rsidDel="00B639A4">
            <w:delText xml:space="preserve"> </w:delText>
          </w:r>
        </w:del>
      </w:ins>
      <w:ins w:id="335" w:author="Ahsan, Saba" w:date="2021-11-12T23:49:00Z">
        <w:del w:id="336" w:author="Thomas Stockhammer" w:date="2021-11-15T05:55:00Z">
          <w:r w:rsidR="0080589B" w:rsidDel="00B639A4">
            <w:delText>an XR spatial desc</w:delText>
          </w:r>
        </w:del>
      </w:ins>
      <w:ins w:id="337" w:author="Ahsan, Saba" w:date="2021-11-12T23:50:00Z">
        <w:del w:id="338" w:author="Thomas Stockhammer" w:date="2021-11-15T05:55:00Z">
          <w:r w:rsidR="0080589B" w:rsidDel="00B639A4">
            <w:delText>ription server is used for storage.</w:delText>
          </w:r>
        </w:del>
      </w:ins>
      <w:ins w:id="339" w:author="Ahsan, Saba" w:date="2021-11-13T00:22:00Z">
        <w:del w:id="340" w:author="Thomas Stockhammer" w:date="2021-11-15T05:55:00Z">
          <w:r w:rsidR="005A3D6E" w:rsidDel="00B639A4">
            <w:delText xml:space="preserve"> </w:delText>
          </w:r>
        </w:del>
      </w:ins>
    </w:p>
    <w:p w14:paraId="7626E405" w14:textId="586E9509" w:rsidR="00C970CE" w:rsidDel="00B639A4" w:rsidRDefault="005A3D6E" w:rsidP="00C970CE">
      <w:pPr>
        <w:pStyle w:val="Paragraphedeliste"/>
        <w:keepNext/>
        <w:keepLines/>
        <w:numPr>
          <w:ilvl w:val="0"/>
          <w:numId w:val="3"/>
        </w:numPr>
        <w:spacing w:before="180"/>
        <w:outlineLvl w:val="1"/>
        <w:rPr>
          <w:ins w:id="341" w:author="Ahsan, Saba" w:date="2021-11-13T00:49:00Z"/>
          <w:del w:id="342" w:author="Thomas Stockhammer" w:date="2021-11-15T05:55:00Z"/>
        </w:rPr>
      </w:pPr>
      <w:ins w:id="343" w:author="Ahsan, Saba" w:date="2021-11-13T00:23:00Z">
        <w:del w:id="344" w:author="Thomas Stockhammer" w:date="2021-11-15T05:55:00Z">
          <w:r w:rsidDel="00B639A4">
            <w:delText>The XR spatial description</w:delText>
          </w:r>
        </w:del>
      </w:ins>
      <w:ins w:id="345" w:author="Ahsan, Saba" w:date="2021-11-13T00:49:00Z">
        <w:del w:id="346" w:author="Thomas Stockhammer" w:date="2021-11-15T05:55:00Z">
          <w:r w:rsidR="00C970CE" w:rsidDel="00B639A4">
            <w:delText xml:space="preserve"> server</w:delText>
          </w:r>
        </w:del>
      </w:ins>
      <w:ins w:id="347" w:author="Ahsan, Saba" w:date="2021-11-13T00:05:00Z">
        <w:del w:id="348" w:author="Thomas Stockhammer" w:date="2021-11-15T05:55:00Z">
          <w:r w:rsidR="00CD1469" w:rsidDel="00B639A4">
            <w:delText xml:space="preserve"> provides a subset of the </w:delText>
          </w:r>
        </w:del>
      </w:ins>
      <w:ins w:id="349" w:author="Ahsan, Saba" w:date="2021-11-13T00:06:00Z">
        <w:del w:id="350" w:author="Thomas Stockhammer" w:date="2021-11-15T05:55:00Z">
          <w:r w:rsidR="00CD1469" w:rsidDel="00B639A4">
            <w:delText>XR spatial description to the AR device. The context is derived from the anchors in scene description.</w:delText>
          </w:r>
        </w:del>
      </w:ins>
      <w:ins w:id="351" w:author="Ahsan, Saba" w:date="2021-11-13T00:07:00Z">
        <w:del w:id="352" w:author="Thomas Stockhammer" w:date="2021-11-15T05:55:00Z">
          <w:r w:rsidR="00CD1469" w:rsidDel="00B639A4">
            <w:delText xml:space="preserve"> </w:delText>
          </w:r>
        </w:del>
      </w:ins>
    </w:p>
    <w:p w14:paraId="200B5A8A" w14:textId="38D1D7B0" w:rsidR="008D7BC3" w:rsidDel="00B639A4" w:rsidRDefault="00CD1469" w:rsidP="00C970CE">
      <w:pPr>
        <w:pStyle w:val="Paragraphedeliste"/>
        <w:keepNext/>
        <w:keepLines/>
        <w:numPr>
          <w:ilvl w:val="0"/>
          <w:numId w:val="3"/>
        </w:numPr>
        <w:spacing w:before="180"/>
        <w:outlineLvl w:val="1"/>
        <w:rPr>
          <w:ins w:id="353" w:author="Ahsan, Saba" w:date="2021-11-13T00:49:00Z"/>
          <w:del w:id="354" w:author="Thomas Stockhammer" w:date="2021-11-15T05:55:00Z"/>
        </w:rPr>
      </w:pPr>
      <w:ins w:id="355" w:author="Ahsan, Saba" w:date="2021-11-13T00:07:00Z">
        <w:del w:id="356" w:author="Thomas Stockhammer" w:date="2021-11-15T05:55:00Z">
          <w:r w:rsidDel="00B639A4">
            <w:delText xml:space="preserve">The device performs spatial computing and maintains a local </w:delText>
          </w:r>
        </w:del>
      </w:ins>
      <w:ins w:id="357" w:author="Ahsan, Saba" w:date="2021-11-13T00:50:00Z">
        <w:del w:id="358" w:author="Thomas Stockhammer" w:date="2021-11-15T05:55:00Z">
          <w:r w:rsidR="008D7BC3" w:rsidDel="00B639A4">
            <w:delText>version</w:delText>
          </w:r>
        </w:del>
      </w:ins>
      <w:ins w:id="359" w:author="Ahsan, Saba" w:date="2021-11-13T00:07:00Z">
        <w:del w:id="360" w:author="Thomas Stockhammer" w:date="2021-11-15T05:55:00Z">
          <w:r w:rsidDel="00B639A4">
            <w:delText xml:space="preserve"> of the XR spatial description. </w:delText>
          </w:r>
        </w:del>
      </w:ins>
    </w:p>
    <w:p w14:paraId="5C690780" w14:textId="220E549D" w:rsidR="001D33D1" w:rsidDel="00B639A4" w:rsidRDefault="00CD1469" w:rsidP="008D7BC3">
      <w:pPr>
        <w:pStyle w:val="Paragraphedeliste"/>
        <w:keepNext/>
        <w:keepLines/>
        <w:numPr>
          <w:ilvl w:val="0"/>
          <w:numId w:val="3"/>
        </w:numPr>
        <w:spacing w:before="180"/>
        <w:outlineLvl w:val="1"/>
        <w:rPr>
          <w:ins w:id="361" w:author="Ahsan, Saba" w:date="2021-11-13T00:55:00Z"/>
          <w:del w:id="362" w:author="Thomas Stockhammer" w:date="2021-11-15T05:55:00Z"/>
        </w:rPr>
      </w:pPr>
      <w:ins w:id="363" w:author="Ahsan, Saba" w:date="2021-11-13T00:08:00Z">
        <w:del w:id="364" w:author="Thomas Stockhammer" w:date="2021-11-15T05:55:00Z">
          <w:r w:rsidDel="00B639A4">
            <w:delText xml:space="preserve">XR spatial description updates and contributions can be sent </w:delText>
          </w:r>
        </w:del>
      </w:ins>
      <w:ins w:id="365" w:author="Ahsan, Saba" w:date="2021-11-13T00:09:00Z">
        <w:del w:id="366" w:author="Thomas Stockhammer" w:date="2021-11-15T05:55:00Z">
          <w:r w:rsidDel="00B639A4">
            <w:delText>from the device to the XR spatial description server</w:delText>
          </w:r>
        </w:del>
      </w:ins>
      <w:ins w:id="367" w:author="Ahsan, Saba" w:date="2021-11-13T00:50:00Z">
        <w:del w:id="368" w:author="Thomas Stockhammer" w:date="2021-11-15T05:55:00Z">
          <w:r w:rsidR="008D7BC3" w:rsidDel="00B639A4">
            <w:delText xml:space="preserve">. </w:delText>
          </w:r>
        </w:del>
      </w:ins>
    </w:p>
    <w:p w14:paraId="5961DFE7" w14:textId="1AD0C70E" w:rsidR="008D7BC3" w:rsidDel="00B639A4" w:rsidRDefault="008D7BC3">
      <w:pPr>
        <w:pStyle w:val="Paragraphedeliste"/>
        <w:keepNext/>
        <w:keepLines/>
        <w:numPr>
          <w:ilvl w:val="0"/>
          <w:numId w:val="3"/>
        </w:numPr>
        <w:spacing w:before="180"/>
        <w:outlineLvl w:val="1"/>
        <w:rPr>
          <w:ins w:id="369" w:author="Ahsan, Saba" w:date="2021-11-12T23:59:00Z"/>
          <w:del w:id="370" w:author="Thomas Stockhammer" w:date="2021-11-15T05:55:00Z"/>
        </w:rPr>
        <w:pPrChange w:id="371" w:author="Ahsan, Saba" w:date="2021-11-13T00:55:00Z">
          <w:pPr>
            <w:keepNext/>
            <w:keepLines/>
            <w:spacing w:before="180"/>
            <w:outlineLvl w:val="1"/>
          </w:pPr>
        </w:pPrChange>
      </w:pPr>
    </w:p>
    <w:p w14:paraId="09EA12A2" w14:textId="124CA4A6" w:rsidR="001D33D1" w:rsidDel="00B639A4" w:rsidRDefault="008D7BC3" w:rsidP="0080589B">
      <w:pPr>
        <w:keepNext/>
        <w:keepLines/>
        <w:spacing w:before="180"/>
        <w:outlineLvl w:val="1"/>
        <w:rPr>
          <w:ins w:id="372" w:author="Ahsan, Saba" w:date="2021-11-12T23:43:00Z"/>
          <w:del w:id="373" w:author="Thomas Stockhammer" w:date="2021-11-15T05:55:00Z"/>
        </w:rPr>
      </w:pPr>
      <w:ins w:id="374" w:author="Ahsan, Saba" w:date="2021-11-13T00:54:00Z">
        <w:del w:id="375" w:author="Thomas Stockhammer" w:date="2021-11-15T05:55:00Z">
          <w:r w:rsidDel="00B639A4">
            <w:rPr>
              <w:noProof/>
              <w:lang w:val="en-US"/>
            </w:rPr>
            <w:drawing>
              <wp:inline distT="0" distB="0" distL="0" distR="0" wp14:anchorId="3A367192" wp14:editId="7A6889B3">
                <wp:extent cx="6057900" cy="230808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081480" cy="2317073"/>
                        </a:xfrm>
                        <a:prstGeom prst="rect">
                          <a:avLst/>
                        </a:prstGeom>
                        <a:noFill/>
                      </pic:spPr>
                    </pic:pic>
                  </a:graphicData>
                </a:graphic>
              </wp:inline>
            </w:drawing>
          </w:r>
        </w:del>
      </w:ins>
    </w:p>
    <w:p w14:paraId="720E9130" w14:textId="5C4372D2" w:rsidR="004E43B0" w:rsidDel="00B639A4" w:rsidRDefault="005A3D6E" w:rsidP="00A54775">
      <w:pPr>
        <w:keepNext/>
        <w:keepLines/>
        <w:spacing w:before="180"/>
        <w:jc w:val="center"/>
        <w:outlineLvl w:val="1"/>
        <w:rPr>
          <w:ins w:id="376" w:author="Ahsan, Saba" w:date="2021-11-13T00:26:00Z"/>
          <w:del w:id="377" w:author="Thomas Stockhammer" w:date="2021-11-15T05:55:00Z"/>
          <w:b/>
          <w:bCs/>
        </w:rPr>
      </w:pPr>
      <w:ins w:id="378" w:author="Ahsan, Saba" w:date="2021-11-13T00:25:00Z">
        <w:del w:id="379" w:author="Thomas Stockhammer" w:date="2021-11-15T05:55:00Z">
          <w:r w:rsidRPr="00A54775" w:rsidDel="00B639A4">
            <w:rPr>
              <w:b/>
              <w:bCs/>
              <w:rPrChange w:id="380" w:author="Ahsan, Saba" w:date="2021-11-13T00:25:00Z">
                <w:rPr/>
              </w:rPrChange>
            </w:rPr>
            <w:delText xml:space="preserve">Figure 4.3.2.1-1 Functional diagram for </w:delText>
          </w:r>
          <w:r w:rsidR="00A54775" w:rsidRPr="00A54775" w:rsidDel="00B639A4">
            <w:rPr>
              <w:b/>
              <w:bCs/>
              <w:rPrChange w:id="381" w:author="Ahsan, Saba" w:date="2021-11-13T00:25:00Z">
                <w:rPr/>
              </w:rPrChange>
            </w:rPr>
            <w:delText>spatial computing</w:delText>
          </w:r>
        </w:del>
      </w:ins>
    </w:p>
    <w:p w14:paraId="53513CF3" w14:textId="2298CB57" w:rsidR="00A54775" w:rsidRPr="00A54775" w:rsidDel="00B639A4" w:rsidRDefault="00A54775" w:rsidP="00A54775">
      <w:pPr>
        <w:keepNext/>
        <w:keepLines/>
        <w:spacing w:before="180"/>
        <w:outlineLvl w:val="1"/>
        <w:rPr>
          <w:ins w:id="382" w:author="Ahsan, Saba" w:date="2021-11-12T23:39:00Z"/>
          <w:del w:id="383" w:author="Thomas Stockhammer" w:date="2021-11-15T05:55:00Z"/>
        </w:rPr>
      </w:pPr>
    </w:p>
    <w:p w14:paraId="517D54A3" w14:textId="483196D3" w:rsidR="008D7BC3" w:rsidDel="00B639A4" w:rsidRDefault="00C970CE" w:rsidP="008D7BC3">
      <w:pPr>
        <w:keepNext/>
        <w:keepLines/>
        <w:spacing w:before="180"/>
        <w:outlineLvl w:val="1"/>
        <w:rPr>
          <w:ins w:id="384" w:author="Ahsan, Saba" w:date="2021-11-13T00:51:00Z"/>
          <w:del w:id="385" w:author="Thomas Stockhammer" w:date="2021-11-15T05:55:00Z"/>
        </w:rPr>
      </w:pPr>
      <w:ins w:id="386" w:author="Ahsan, Saba" w:date="2021-11-13T00:40:00Z">
        <w:del w:id="387" w:author="Thomas Stockhammer" w:date="2021-11-15T05:55:00Z">
          <w:r w:rsidDel="00B639A4">
            <w:delText xml:space="preserve">Figure 4.3.2-1, </w:delText>
          </w:r>
        </w:del>
      </w:ins>
      <w:ins w:id="388" w:author="Ahsan, Saba" w:date="2021-11-13T00:50:00Z">
        <w:del w:id="389" w:author="Thomas Stockhammer" w:date="2021-11-15T05:55:00Z">
          <w:r w:rsidR="008D7BC3" w:rsidDel="00B639A4">
            <w:delText>shows the functional diagram of the</w:delText>
          </w:r>
        </w:del>
      </w:ins>
      <w:ins w:id="390" w:author="Ahsan, Saba" w:date="2021-11-13T00:41:00Z">
        <w:del w:id="391" w:author="Thomas Stockhammer" w:date="2021-11-15T05:55:00Z">
          <w:r w:rsidDel="00B639A4">
            <w:delText xml:space="preserve"> </w:delText>
          </w:r>
        </w:del>
      </w:ins>
      <w:ins w:id="392" w:author="Ahsan, Saba" w:date="2021-11-13T00:56:00Z">
        <w:del w:id="393" w:author="Thomas Stockhammer" w:date="2021-11-15T05:55:00Z">
          <w:r w:rsidR="008D7BC3" w:rsidDel="00B639A4">
            <w:delText xml:space="preserve">case </w:delText>
          </w:r>
        </w:del>
      </w:ins>
      <w:ins w:id="394" w:author="Ahsan, Saba" w:date="2021-11-13T00:41:00Z">
        <w:del w:id="395" w:author="Thomas Stockhammer" w:date="2021-11-15T05:55:00Z">
          <w:r w:rsidDel="00B639A4">
            <w:delText xml:space="preserve">where the spatial computing AR function is handled by an XR spatial computing edge server. </w:delText>
          </w:r>
        </w:del>
      </w:ins>
    </w:p>
    <w:p w14:paraId="7D8FBC5D" w14:textId="2E6C5933" w:rsidR="008D7BC3" w:rsidDel="00B639A4" w:rsidRDefault="008D7BC3" w:rsidP="008D7BC3">
      <w:pPr>
        <w:pStyle w:val="Paragraphedeliste"/>
        <w:keepNext/>
        <w:keepLines/>
        <w:numPr>
          <w:ilvl w:val="0"/>
          <w:numId w:val="3"/>
        </w:numPr>
        <w:spacing w:before="180"/>
        <w:outlineLvl w:val="1"/>
        <w:rPr>
          <w:ins w:id="396" w:author="Ahsan, Saba" w:date="2021-11-13T00:51:00Z"/>
          <w:del w:id="397" w:author="Thomas Stockhammer" w:date="2021-11-15T05:55:00Z"/>
        </w:rPr>
      </w:pPr>
      <w:ins w:id="398" w:author="Ahsan, Saba" w:date="2021-11-13T00:51:00Z">
        <w:del w:id="399" w:author="Thomas Stockhammer" w:date="2021-11-15T05:55:00Z">
          <w:r w:rsidDel="00B639A4">
            <w:delText>The</w:delText>
          </w:r>
        </w:del>
      </w:ins>
      <w:ins w:id="400" w:author="Ahsan, Saba" w:date="2021-11-13T00:41:00Z">
        <w:del w:id="401" w:author="Thomas Stockhammer" w:date="2021-11-15T05:55:00Z">
          <w:r w:rsidR="00C970CE" w:rsidDel="00B639A4">
            <w:delText xml:space="preserve"> device sends </w:delText>
          </w:r>
        </w:del>
      </w:ins>
      <w:ins w:id="402" w:author="Ahsan, Saba" w:date="2021-11-13T00:42:00Z">
        <w:del w:id="403" w:author="Thomas Stockhammer" w:date="2021-11-15T05:55:00Z">
          <w:r w:rsidR="00C970CE" w:rsidDel="00B639A4">
            <w:delText xml:space="preserve">sensor data </w:delText>
          </w:r>
        </w:del>
      </w:ins>
      <w:ins w:id="404" w:author="Ahsan, Saba" w:date="2021-11-13T00:43:00Z">
        <w:del w:id="405" w:author="Thomas Stockhammer" w:date="2021-11-15T05:55:00Z">
          <w:r w:rsidR="00C970CE" w:rsidDel="00B639A4">
            <w:delText>(</w:delText>
          </w:r>
        </w:del>
      </w:ins>
      <w:ins w:id="406" w:author="Ahsan, Saba " w:date="2021-11-15T00:55:00Z">
        <w:del w:id="407" w:author="Thomas Stockhammer" w:date="2021-11-15T05:55:00Z">
          <w:r w:rsidR="00407158" w:rsidDel="00B639A4">
            <w:delText>e.g. image</w:delText>
          </w:r>
        </w:del>
      </w:ins>
      <w:ins w:id="408" w:author="Ahsan, Saba " w:date="2021-11-15T00:56:00Z">
        <w:del w:id="409" w:author="Thomas Stockhammer" w:date="2021-11-15T05:55:00Z">
          <w:r w:rsidR="00407158" w:rsidDel="00B639A4">
            <w:delText>s</w:delText>
          </w:r>
        </w:del>
      </w:ins>
      <w:ins w:id="410" w:author="Ahsan, Saba" w:date="2021-11-13T00:43:00Z">
        <w:del w:id="411" w:author="Thomas Stockhammer" w:date="2021-11-15T05:55:00Z">
          <w:r w:rsidR="00C970CE" w:rsidDel="00B639A4">
            <w:delText>raw or pre-processed, e</w:delText>
          </w:r>
        </w:del>
      </w:ins>
      <w:ins w:id="412" w:author="Ahsan, Saba" w:date="2021-11-13T00:44:00Z">
        <w:del w:id="413" w:author="Thomas Stockhammer" w:date="2021-11-15T05:55:00Z">
          <w:r w:rsidR="00C970CE" w:rsidDel="00B639A4">
            <w:delText>.</w:delText>
          </w:r>
        </w:del>
      </w:ins>
      <w:ins w:id="414" w:author="Ahsan, Saba" w:date="2021-11-13T00:43:00Z">
        <w:del w:id="415" w:author="Thomas Stockhammer" w:date="2021-11-15T05:55:00Z">
          <w:r w:rsidR="00C970CE" w:rsidDel="00B639A4">
            <w:delText>g, visual features</w:delText>
          </w:r>
        </w:del>
      </w:ins>
      <w:ins w:id="416" w:author="Ahsan, Saba" w:date="2021-11-13T00:51:00Z">
        <w:del w:id="417" w:author="Thomas Stockhammer" w:date="2021-11-15T05:55:00Z">
          <w:r w:rsidDel="00B639A4">
            <w:delText xml:space="preserve"> extracted from images for the sake of privacy</w:delText>
          </w:r>
        </w:del>
      </w:ins>
      <w:ins w:id="418" w:author="Ahsan, Saba" w:date="2021-11-13T00:43:00Z">
        <w:del w:id="419" w:author="Thomas Stockhammer" w:date="2021-11-15T05:55:00Z">
          <w:r w:rsidR="00C970CE" w:rsidDel="00B639A4">
            <w:delText xml:space="preserve">) </w:delText>
          </w:r>
        </w:del>
      </w:ins>
      <w:ins w:id="420" w:author="Ahsan, Saba" w:date="2021-11-13T00:42:00Z">
        <w:del w:id="421" w:author="Thomas Stockhammer" w:date="2021-11-15T05:55:00Z">
          <w:r w:rsidR="00C970CE" w:rsidDel="00B639A4">
            <w:delText xml:space="preserve">to the XR spatial compute server. </w:delText>
          </w:r>
        </w:del>
      </w:ins>
    </w:p>
    <w:p w14:paraId="1D0B0E6B" w14:textId="6F6C8C55" w:rsidR="00C970CE" w:rsidDel="00B639A4" w:rsidRDefault="00C970CE">
      <w:pPr>
        <w:pStyle w:val="Paragraphedeliste"/>
        <w:keepNext/>
        <w:keepLines/>
        <w:numPr>
          <w:ilvl w:val="0"/>
          <w:numId w:val="3"/>
        </w:numPr>
        <w:spacing w:before="180"/>
        <w:outlineLvl w:val="1"/>
        <w:rPr>
          <w:ins w:id="422" w:author="Ahsan, Saba" w:date="2021-11-13T00:40:00Z"/>
          <w:del w:id="423" w:author="Thomas Stockhammer" w:date="2021-11-15T05:55:00Z"/>
        </w:rPr>
        <w:pPrChange w:id="424" w:author="Ahsan, Saba" w:date="2021-11-13T00:51:00Z">
          <w:pPr>
            <w:keepNext/>
            <w:keepLines/>
            <w:spacing w:before="180"/>
            <w:outlineLvl w:val="1"/>
          </w:pPr>
        </w:pPrChange>
      </w:pPr>
      <w:ins w:id="425" w:author="Ahsan, Saba" w:date="2021-11-13T00:44:00Z">
        <w:del w:id="426" w:author="Thomas Stockhammer" w:date="2021-11-15T05:55:00Z">
          <w:r w:rsidDel="00B639A4">
            <w:delText xml:space="preserve">The XR spatial compute server </w:delText>
          </w:r>
        </w:del>
      </w:ins>
      <w:ins w:id="427" w:author="Ahsan, Saba" w:date="2021-11-13T00:45:00Z">
        <w:del w:id="428" w:author="Thomas Stockhammer" w:date="2021-11-15T05:55:00Z">
          <w:r w:rsidDel="00B639A4">
            <w:delText xml:space="preserve">fetches the XR spatial description from the XR spatial description server and </w:delText>
          </w:r>
        </w:del>
      </w:ins>
      <w:ins w:id="429" w:author="Ahsan, Saba" w:date="2021-11-13T00:46:00Z">
        <w:del w:id="430" w:author="Thomas Stockhammer" w:date="2021-11-15T05:55:00Z">
          <w:r w:rsidDel="00B639A4">
            <w:delText xml:space="preserve">performs spatial computing based on </w:delText>
          </w:r>
        </w:del>
      </w:ins>
      <w:ins w:id="431" w:author="Ahsan, Saba" w:date="2021-11-13T00:51:00Z">
        <w:del w:id="432" w:author="Thomas Stockhammer" w:date="2021-11-15T05:55:00Z">
          <w:r w:rsidR="008D7BC3" w:rsidDel="00B639A4">
            <w:delText xml:space="preserve">device </w:delText>
          </w:r>
        </w:del>
      </w:ins>
      <w:ins w:id="433" w:author="Ahsan, Saba" w:date="2021-11-13T00:46:00Z">
        <w:del w:id="434" w:author="Thomas Stockhammer" w:date="2021-11-15T05:55:00Z">
          <w:r w:rsidDel="00B639A4">
            <w:delText>sensor data</w:delText>
          </w:r>
        </w:del>
      </w:ins>
      <w:ins w:id="435" w:author="Ahsan, Saba" w:date="2021-11-13T00:51:00Z">
        <w:del w:id="436" w:author="Thomas Stockhammer" w:date="2021-11-15T05:55:00Z">
          <w:r w:rsidR="008D7BC3" w:rsidDel="00B639A4">
            <w:delText xml:space="preserve"> </w:delText>
          </w:r>
        </w:del>
      </w:ins>
      <w:ins w:id="437" w:author="Ahsan, Saba" w:date="2021-11-13T00:52:00Z">
        <w:del w:id="438" w:author="Thomas Stockhammer" w:date="2021-11-15T05:55:00Z">
          <w:r w:rsidR="008D7BC3" w:rsidDel="00B639A4">
            <w:delText xml:space="preserve">and provides </w:delText>
          </w:r>
        </w:del>
      </w:ins>
      <w:ins w:id="439" w:author="Ahsan, Saba" w:date="2021-11-13T00:59:00Z">
        <w:del w:id="440" w:author="Thomas Stockhammer" w:date="2021-11-15T05:55:00Z">
          <w:r w:rsidR="00167B60" w:rsidDel="00B639A4">
            <w:delText>pose</w:delText>
          </w:r>
        </w:del>
      </w:ins>
      <w:ins w:id="441" w:author="Ahsan, Saba " w:date="2021-11-15T00:56:00Z">
        <w:del w:id="442" w:author="Thomas Stockhammer" w:date="2021-11-15T05:55:00Z">
          <w:r w:rsidR="00407158" w:rsidDel="00B639A4">
            <w:delText xml:space="preserve"> (STAR-type)</w:delText>
          </w:r>
        </w:del>
      </w:ins>
      <w:ins w:id="443" w:author="Ahsan, Saba" w:date="2021-11-13T00:59:00Z">
        <w:del w:id="444" w:author="Thomas Stockhammer" w:date="2021-11-15T05:55:00Z">
          <w:r w:rsidR="00167B60" w:rsidDel="00B639A4">
            <w:delText xml:space="preserve"> </w:delText>
          </w:r>
        </w:del>
      </w:ins>
      <w:ins w:id="445" w:author="Ahsan, Saba" w:date="2021-11-13T00:52:00Z">
        <w:del w:id="446" w:author="Thomas Stockhammer" w:date="2021-11-15T05:55:00Z">
          <w:r w:rsidR="008D7BC3" w:rsidDel="00B639A4">
            <w:delText>or</w:delText>
          </w:r>
          <w:commentRangeStart w:id="447"/>
          <w:r w:rsidR="008D7BC3" w:rsidDel="00B639A4">
            <w:delText xml:space="preserve"> </w:delText>
          </w:r>
        </w:del>
      </w:ins>
      <w:ins w:id="448" w:author="Ahsan, Saba" w:date="2021-11-13T00:57:00Z">
        <w:del w:id="449" w:author="Thomas Stockhammer" w:date="2021-11-15T05:55:00Z">
          <w:r w:rsidR="008D7BC3" w:rsidDel="00B639A4">
            <w:delText>precomputed representations</w:delText>
          </w:r>
        </w:del>
      </w:ins>
      <w:ins w:id="450" w:author="Ahsan, Saba " w:date="2021-11-15T00:56:00Z">
        <w:del w:id="451" w:author="Thomas Stockhammer" w:date="2021-11-15T05:55:00Z">
          <w:r w:rsidR="00407158" w:rsidDel="00B639A4">
            <w:delText xml:space="preserve"> (EDGAR</w:delText>
          </w:r>
        </w:del>
      </w:ins>
      <w:ins w:id="452" w:author="Ahsan, Saba " w:date="2021-11-15T00:57:00Z">
        <w:del w:id="453" w:author="Thomas Stockhammer" w:date="2021-11-15T05:55:00Z">
          <w:r w:rsidR="00407158" w:rsidDel="00B639A4">
            <w:delText>-type</w:delText>
          </w:r>
        </w:del>
      </w:ins>
      <w:ins w:id="454" w:author="Ahsan, Saba " w:date="2021-11-15T00:56:00Z">
        <w:del w:id="455" w:author="Thomas Stockhammer" w:date="2021-11-15T05:55:00Z">
          <w:r w:rsidR="00407158" w:rsidDel="00B639A4">
            <w:delText>)</w:delText>
          </w:r>
        </w:del>
      </w:ins>
      <w:ins w:id="456" w:author="Ahsan, Saba" w:date="2021-11-13T00:59:00Z">
        <w:del w:id="457" w:author="Thomas Stockhammer" w:date="2021-11-15T05:55:00Z">
          <w:r w:rsidR="00167B60" w:rsidDel="00B639A4">
            <w:delText xml:space="preserve"> to the AR device</w:delText>
          </w:r>
        </w:del>
      </w:ins>
      <w:ins w:id="458" w:author="Ahsan, Saba" w:date="2021-11-13T00:57:00Z">
        <w:del w:id="459" w:author="Thomas Stockhammer" w:date="2021-11-15T05:55:00Z">
          <w:r w:rsidR="008D7BC3" w:rsidDel="00B639A4">
            <w:delText xml:space="preserve">. </w:delText>
          </w:r>
          <w:commentRangeEnd w:id="447"/>
          <w:r w:rsidR="008D7BC3" w:rsidDel="00B639A4">
            <w:rPr>
              <w:rStyle w:val="Marquedecommentaire"/>
            </w:rPr>
            <w:commentReference w:id="447"/>
          </w:r>
        </w:del>
      </w:ins>
    </w:p>
    <w:p w14:paraId="3B541DEE" w14:textId="3250878D" w:rsidR="004E43B0" w:rsidDel="00B639A4" w:rsidRDefault="004E43B0" w:rsidP="0098220B">
      <w:pPr>
        <w:keepNext/>
        <w:keepLines/>
        <w:spacing w:before="180"/>
        <w:outlineLvl w:val="1"/>
        <w:rPr>
          <w:ins w:id="460" w:author="Ahsan, Saba" w:date="2021-11-12T23:39:00Z"/>
          <w:del w:id="461" w:author="Thomas Stockhammer" w:date="2021-11-15T05:55:00Z"/>
        </w:rPr>
      </w:pPr>
    </w:p>
    <w:p w14:paraId="650F1A21" w14:textId="200AE747" w:rsidR="003F17AE" w:rsidDel="00B639A4" w:rsidRDefault="008D7BC3" w:rsidP="0098220B">
      <w:pPr>
        <w:keepNext/>
        <w:keepLines/>
        <w:spacing w:before="180"/>
        <w:outlineLvl w:val="1"/>
        <w:rPr>
          <w:ins w:id="462" w:author="Ahsan, Saba" w:date="2021-11-12T23:31:00Z"/>
          <w:del w:id="463" w:author="Thomas Stockhammer" w:date="2021-11-15T05:55:00Z"/>
        </w:rPr>
      </w:pPr>
      <w:ins w:id="464" w:author="Ahsan, Saba" w:date="2021-11-13T00:54:00Z">
        <w:del w:id="465" w:author="Thomas Stockhammer" w:date="2021-11-15T05:55:00Z">
          <w:r w:rsidDel="00B639A4">
            <w:rPr>
              <w:noProof/>
              <w:lang w:val="en-US"/>
            </w:rPr>
            <w:drawing>
              <wp:inline distT="0" distB="0" distL="0" distR="0" wp14:anchorId="47B45523" wp14:editId="576AC0A0">
                <wp:extent cx="6083609" cy="233034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43479" cy="2353281"/>
                        </a:xfrm>
                        <a:prstGeom prst="rect">
                          <a:avLst/>
                        </a:prstGeom>
                        <a:noFill/>
                      </pic:spPr>
                    </pic:pic>
                  </a:graphicData>
                </a:graphic>
              </wp:inline>
            </w:drawing>
          </w:r>
        </w:del>
      </w:ins>
    </w:p>
    <w:p w14:paraId="615A29B7" w14:textId="0CAD23E1" w:rsidR="008D7BC3" w:rsidDel="00B639A4" w:rsidRDefault="008D7BC3" w:rsidP="008D7BC3">
      <w:pPr>
        <w:keepNext/>
        <w:keepLines/>
        <w:spacing w:before="180"/>
        <w:jc w:val="center"/>
        <w:outlineLvl w:val="1"/>
        <w:rPr>
          <w:ins w:id="466" w:author="Ahsan, Saba" w:date="2021-11-13T00:55:00Z"/>
          <w:del w:id="467" w:author="Thomas Stockhammer" w:date="2021-11-15T05:55:00Z"/>
          <w:b/>
          <w:bCs/>
        </w:rPr>
      </w:pPr>
      <w:ins w:id="468" w:author="Ahsan, Saba" w:date="2021-11-13T00:55:00Z">
        <w:del w:id="469" w:author="Thomas Stockhammer" w:date="2021-11-15T05:55:00Z">
          <w:r w:rsidRPr="007F3437" w:rsidDel="00B639A4">
            <w:rPr>
              <w:b/>
              <w:bCs/>
            </w:rPr>
            <w:delText>Figure 4.3.2.1-</w:delText>
          </w:r>
        </w:del>
      </w:ins>
      <w:ins w:id="470" w:author="Ahsan, Saba " w:date="2021-11-15T01:40:00Z">
        <w:del w:id="471" w:author="Thomas Stockhammer" w:date="2021-11-15T05:55:00Z">
          <w:r w:rsidR="00AE3EBD" w:rsidDel="00B639A4">
            <w:rPr>
              <w:b/>
              <w:bCs/>
            </w:rPr>
            <w:delText>2</w:delText>
          </w:r>
        </w:del>
      </w:ins>
      <w:ins w:id="472" w:author="Ahsan, Saba" w:date="2021-11-13T00:55:00Z">
        <w:del w:id="473" w:author="Thomas Stockhammer" w:date="2021-11-15T05:55:00Z">
          <w:r w:rsidRPr="007F3437" w:rsidDel="00B639A4">
            <w:rPr>
              <w:b/>
              <w:bCs/>
            </w:rPr>
            <w:delText>1 Functional diagram for spatial computing</w:delText>
          </w:r>
        </w:del>
      </w:ins>
      <w:ins w:id="474" w:author="Ahsan, Saba" w:date="2021-11-13T00:56:00Z">
        <w:del w:id="475" w:author="Thomas Stockhammer" w:date="2021-11-15T05:55:00Z">
          <w:r w:rsidDel="00B639A4">
            <w:rPr>
              <w:b/>
              <w:bCs/>
            </w:rPr>
            <w:delText xml:space="preserve"> with XR spatial </w:delText>
          </w:r>
        </w:del>
      </w:ins>
      <w:ins w:id="476" w:author="Ahsan, Saba" w:date="2021-11-13T00:57:00Z">
        <w:del w:id="477" w:author="Thomas Stockhammer" w:date="2021-11-15T05:55:00Z">
          <w:r w:rsidDel="00B639A4">
            <w:rPr>
              <w:b/>
              <w:bCs/>
            </w:rPr>
            <w:delText>compute edge</w:delText>
          </w:r>
        </w:del>
      </w:ins>
    </w:p>
    <w:p w14:paraId="79E6DEC7" w14:textId="4A28D8E6" w:rsidR="003F17AE" w:rsidDel="00E92576" w:rsidRDefault="003F17AE" w:rsidP="0098220B">
      <w:pPr>
        <w:keepNext/>
        <w:keepLines/>
        <w:spacing w:before="180"/>
        <w:outlineLvl w:val="1"/>
        <w:rPr>
          <w:ins w:id="478" w:author="Ahsan, Saba" w:date="2021-11-12T23:31:00Z"/>
          <w:del w:id="479" w:author="Thomas Stockhammer" w:date="2021-11-15T05:55:00Z"/>
        </w:rPr>
      </w:pPr>
    </w:p>
    <w:p w14:paraId="6BF89770" w14:textId="5954D498" w:rsidR="00E056E2" w:rsidRPr="00E056E2" w:rsidDel="00AE3EBD" w:rsidRDefault="00E056E2" w:rsidP="00E056E2">
      <w:pPr>
        <w:keepNext/>
        <w:keepLines/>
        <w:spacing w:before="180"/>
        <w:ind w:left="1134" w:hanging="1134"/>
        <w:outlineLvl w:val="1"/>
        <w:rPr>
          <w:ins w:id="480" w:author="Ahsan, Saba" w:date="2021-11-13T01:00:00Z"/>
          <w:del w:id="481" w:author="Ahsan, Saba " w:date="2021-11-15T01:40:00Z"/>
          <w:rFonts w:ascii="Arial" w:eastAsia="Malgun Gothic" w:hAnsi="Arial"/>
          <w:sz w:val="24"/>
          <w:szCs w:val="16"/>
          <w:lang w:eastAsia="ko-KR"/>
          <w:rPrChange w:id="482" w:author="Ahsan, Saba" w:date="2021-11-13T01:00:00Z">
            <w:rPr>
              <w:ins w:id="483" w:author="Ahsan, Saba" w:date="2021-11-13T01:00:00Z"/>
              <w:del w:id="484" w:author="Ahsan, Saba " w:date="2021-11-15T01:40:00Z"/>
              <w:rFonts w:ascii="Arial" w:eastAsia="Malgun Gothic" w:hAnsi="Arial"/>
              <w:sz w:val="28"/>
              <w:szCs w:val="18"/>
              <w:lang w:eastAsia="ko-KR"/>
            </w:rPr>
          </w:rPrChange>
        </w:rPr>
      </w:pPr>
      <w:ins w:id="485" w:author="Ahsan, Saba" w:date="2021-11-13T01:00:00Z">
        <w:del w:id="486" w:author="Ahsan, Saba " w:date="2021-11-15T01:40:00Z">
          <w:r w:rsidRPr="00E056E2" w:rsidDel="00AE3EBD">
            <w:rPr>
              <w:rFonts w:ascii="Arial" w:eastAsia="Malgun Gothic" w:hAnsi="Arial"/>
              <w:sz w:val="24"/>
              <w:szCs w:val="16"/>
              <w:lang w:eastAsia="ko-KR"/>
              <w:rPrChange w:id="487" w:author="Ahsan, Saba" w:date="2021-11-13T01:00:00Z">
                <w:rPr>
                  <w:rFonts w:ascii="Arial" w:eastAsia="Malgun Gothic" w:hAnsi="Arial"/>
                  <w:sz w:val="28"/>
                  <w:szCs w:val="18"/>
                  <w:lang w:eastAsia="ko-KR"/>
                </w:rPr>
              </w:rPrChange>
            </w:rPr>
            <w:delText>4.3.2.</w:delText>
          </w:r>
          <w:r w:rsidDel="00AE3EBD">
            <w:rPr>
              <w:rFonts w:ascii="Arial" w:eastAsia="Malgun Gothic" w:hAnsi="Arial"/>
              <w:sz w:val="24"/>
              <w:szCs w:val="16"/>
              <w:lang w:eastAsia="ko-KR"/>
            </w:rPr>
            <w:delText>1</w:delText>
          </w:r>
          <w:r w:rsidRPr="00E056E2" w:rsidDel="00AE3EBD">
            <w:rPr>
              <w:rFonts w:ascii="Arial" w:eastAsia="Malgun Gothic" w:hAnsi="Arial"/>
              <w:sz w:val="24"/>
              <w:szCs w:val="16"/>
              <w:lang w:eastAsia="ko-KR"/>
              <w:rPrChange w:id="488" w:author="Ahsan, Saba" w:date="2021-11-13T01:00:00Z">
                <w:rPr>
                  <w:rFonts w:ascii="Arial" w:eastAsia="Malgun Gothic" w:hAnsi="Arial"/>
                  <w:sz w:val="28"/>
                  <w:szCs w:val="18"/>
                  <w:lang w:eastAsia="ko-KR"/>
                </w:rPr>
              </w:rPrChange>
            </w:rPr>
            <w:tab/>
            <w:delText xml:space="preserve">STAR-based </w:delText>
          </w:r>
        </w:del>
      </w:ins>
    </w:p>
    <w:p w14:paraId="25C1D8C1" w14:textId="69C2B0D1" w:rsidR="0098220B" w:rsidRDefault="00E056E2" w:rsidP="0065792D">
      <w:pPr>
        <w:rPr>
          <w:ins w:id="489" w:author="Ahsan, Saba" w:date="2021-11-13T01:02:00Z"/>
        </w:rPr>
      </w:pPr>
      <w:ins w:id="490" w:author="Ahsan, Saba" w:date="2021-11-13T01:00:00Z">
        <w:r>
          <w:t xml:space="preserve">A generic call flow for </w:t>
        </w:r>
      </w:ins>
      <w:ins w:id="491" w:author="Ahsan, Saba " w:date="2021-11-15T01:41:00Z">
        <w:r w:rsidR="00AE3EBD">
          <w:t xml:space="preserve">with XR spatial compute edge and remote rendering is shown in Figure 4.3.2-3 </w:t>
        </w:r>
      </w:ins>
      <w:ins w:id="492" w:author="Ahsan, Saba" w:date="2021-11-13T01:00:00Z">
        <w:del w:id="493" w:author="Ahsan, Saba " w:date="2021-11-15T01:41:00Z">
          <w:r w:rsidDel="00AE3EBD">
            <w:delText xml:space="preserve">a STAR-based </w:delText>
          </w:r>
        </w:del>
      </w:ins>
      <w:ins w:id="494" w:author="Ahsan, Saba" w:date="2021-11-13T01:01:00Z">
        <w:del w:id="495" w:author="Ahsan, Saba " w:date="2021-11-15T01:41:00Z">
          <w:r w:rsidDel="00AE3EBD">
            <w:delText>device that does spatial computing locally and uses an XR spatial description server is shown in Figure 4.</w:delText>
          </w:r>
        </w:del>
      </w:ins>
      <w:ins w:id="496" w:author="Ahsan, Saba" w:date="2021-11-13T01:02:00Z">
        <w:del w:id="497" w:author="Ahsan, Saba " w:date="2021-11-15T01:41:00Z">
          <w:r w:rsidDel="00AE3EBD">
            <w:delText>3.2.1-1</w:delText>
          </w:r>
        </w:del>
      </w:ins>
    </w:p>
    <w:p w14:paraId="73A71FB2" w14:textId="147985D7" w:rsidR="00E056E2" w:rsidDel="00AE3EBD" w:rsidRDefault="0098743B" w:rsidP="0065792D">
      <w:pPr>
        <w:rPr>
          <w:ins w:id="498" w:author="Ahsan, Saba" w:date="2021-11-13T01:02:00Z"/>
          <w:del w:id="499" w:author="Ahsan, Saba " w:date="2021-11-15T01:40:00Z"/>
        </w:rPr>
      </w:pPr>
      <w:ins w:id="500" w:author="Ahsan, Saba" w:date="2021-11-13T01:51:00Z">
        <w:del w:id="501" w:author="Ahsan, Saba " w:date="2021-11-15T01:40:00Z">
          <w:r w:rsidRPr="0098743B" w:rsidDel="00AE3EBD">
            <w:rPr>
              <w:highlight w:val="yellow"/>
              <w:rPrChange w:id="502" w:author="Ahsan, Saba" w:date="2021-11-13T01:51:00Z">
                <w:rPr/>
              </w:rPrChange>
            </w:rPr>
            <w:lastRenderedPageBreak/>
            <w:delText>[Add flow with only XR Spatial description server]</w:delText>
          </w:r>
        </w:del>
      </w:ins>
    </w:p>
    <w:p w14:paraId="29D3ACCF" w14:textId="512F44A9" w:rsidR="00E056E2" w:rsidDel="00AE3EBD" w:rsidRDefault="00E056E2" w:rsidP="00E056E2">
      <w:pPr>
        <w:keepNext/>
        <w:keepLines/>
        <w:spacing w:before="180"/>
        <w:ind w:left="1134" w:hanging="1134"/>
        <w:outlineLvl w:val="1"/>
        <w:rPr>
          <w:ins w:id="503" w:author="Ahsan, Saba" w:date="2021-11-13T01:02:00Z"/>
          <w:del w:id="504" w:author="Ahsan, Saba " w:date="2021-11-15T01:40:00Z"/>
          <w:rFonts w:ascii="Arial" w:eastAsia="Malgun Gothic" w:hAnsi="Arial"/>
          <w:sz w:val="24"/>
          <w:szCs w:val="16"/>
          <w:lang w:eastAsia="ko-KR"/>
        </w:rPr>
      </w:pPr>
      <w:ins w:id="505" w:author="Ahsan, Saba" w:date="2021-11-13T01:02:00Z">
        <w:del w:id="506" w:author="Ahsan, Saba " w:date="2021-11-15T01:40:00Z">
          <w:r w:rsidRPr="007F3437" w:rsidDel="00AE3EBD">
            <w:rPr>
              <w:rFonts w:ascii="Arial" w:eastAsia="Malgun Gothic" w:hAnsi="Arial"/>
              <w:sz w:val="24"/>
              <w:szCs w:val="16"/>
              <w:lang w:eastAsia="ko-KR"/>
            </w:rPr>
            <w:delText>4.3.2.</w:delText>
          </w:r>
          <w:r w:rsidDel="00AE3EBD">
            <w:rPr>
              <w:rFonts w:ascii="Arial" w:eastAsia="Malgun Gothic" w:hAnsi="Arial"/>
              <w:sz w:val="24"/>
              <w:szCs w:val="16"/>
              <w:lang w:eastAsia="ko-KR"/>
            </w:rPr>
            <w:delText>2</w:delText>
          </w:r>
          <w:r w:rsidRPr="007F3437" w:rsidDel="00AE3EBD">
            <w:rPr>
              <w:rFonts w:ascii="Arial" w:eastAsia="Malgun Gothic" w:hAnsi="Arial"/>
              <w:sz w:val="24"/>
              <w:szCs w:val="16"/>
              <w:lang w:eastAsia="ko-KR"/>
            </w:rPr>
            <w:tab/>
          </w:r>
          <w:r w:rsidDel="00AE3EBD">
            <w:rPr>
              <w:rFonts w:ascii="Arial" w:eastAsia="Malgun Gothic" w:hAnsi="Arial"/>
              <w:sz w:val="24"/>
              <w:szCs w:val="16"/>
              <w:lang w:eastAsia="ko-KR"/>
            </w:rPr>
            <w:delText>EDGAR</w:delText>
          </w:r>
          <w:r w:rsidRPr="007F3437" w:rsidDel="00AE3EBD">
            <w:rPr>
              <w:rFonts w:ascii="Arial" w:eastAsia="Malgun Gothic" w:hAnsi="Arial"/>
              <w:sz w:val="24"/>
              <w:szCs w:val="16"/>
              <w:lang w:eastAsia="ko-KR"/>
            </w:rPr>
            <w:delText xml:space="preserve">-based </w:delText>
          </w:r>
        </w:del>
      </w:ins>
    </w:p>
    <w:p w14:paraId="0ED22A95" w14:textId="4FD13FA4" w:rsidR="00660BD9" w:rsidRDefault="0098743B" w:rsidP="0098743B">
      <w:pPr>
        <w:rPr>
          <w:ins w:id="507" w:author="Ahsan, Saba " w:date="2021-11-15T01:40:00Z"/>
        </w:rPr>
      </w:pPr>
      <w:ins w:id="508" w:author="Ahsan, Saba" w:date="2021-11-13T01:51:00Z">
        <w:del w:id="509" w:author="Ahsan, Saba " w:date="2021-11-15T01:40:00Z">
          <w:r w:rsidRPr="007F3437" w:rsidDel="00AE3EBD">
            <w:rPr>
              <w:highlight w:val="yellow"/>
            </w:rPr>
            <w:delText>[Add flow</w:delText>
          </w:r>
          <w:r w:rsidDel="00AE3EBD">
            <w:rPr>
              <w:highlight w:val="yellow"/>
            </w:rPr>
            <w:delText xml:space="preserve"> with</w:delText>
          </w:r>
        </w:del>
      </w:ins>
      <w:ins w:id="510" w:author="Ahsan, Saba" w:date="2021-11-13T01:52:00Z">
        <w:del w:id="511" w:author="Ahsan, Saba " w:date="2021-11-15T01:40:00Z">
          <w:r w:rsidR="00CC07AB" w:rsidDel="00AE3EBD">
            <w:rPr>
              <w:highlight w:val="yellow"/>
            </w:rPr>
            <w:delText xml:space="preserve"> spatial compute server and edge rendering </w:delText>
          </w:r>
        </w:del>
      </w:ins>
      <w:ins w:id="512" w:author="Ahsan, Saba" w:date="2021-11-13T01:51:00Z">
        <w:del w:id="513" w:author="Ahsan, Saba " w:date="2021-11-15T01:40:00Z">
          <w:r w:rsidRPr="007F3437" w:rsidDel="00AE3EBD">
            <w:rPr>
              <w:highlight w:val="yellow"/>
            </w:rPr>
            <w:delText>]</w:delText>
          </w:r>
        </w:del>
      </w:ins>
      <w:ins w:id="514" w:author="Ahsan, Saba " w:date="2021-11-15T01:33:00Z">
        <w:r w:rsidR="00047B3B">
          <w:rPr>
            <w:noProof/>
            <w:lang w:val="en-US"/>
          </w:rPr>
          <w:drawing>
            <wp:inline distT="0" distB="0" distL="0" distR="0" wp14:anchorId="48E2D789" wp14:editId="58F853AB">
              <wp:extent cx="6120130" cy="4058285"/>
              <wp:effectExtent l="0" t="0" r="0" b="0"/>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6120130" cy="4058285"/>
                      </a:xfrm>
                      <a:prstGeom prst="rect">
                        <a:avLst/>
                      </a:prstGeom>
                    </pic:spPr>
                  </pic:pic>
                </a:graphicData>
              </a:graphic>
            </wp:inline>
          </w:drawing>
        </w:r>
      </w:ins>
    </w:p>
    <w:p w14:paraId="2F041B49" w14:textId="0DEF5D9F" w:rsidR="00AE3EBD" w:rsidRDefault="00AE3EBD" w:rsidP="00AE3EBD">
      <w:pPr>
        <w:keepNext/>
        <w:keepLines/>
        <w:spacing w:before="180"/>
        <w:jc w:val="center"/>
        <w:outlineLvl w:val="1"/>
        <w:rPr>
          <w:ins w:id="515" w:author="Ahsan, Saba " w:date="2021-11-15T01:40:00Z"/>
          <w:b/>
          <w:bCs/>
        </w:rPr>
      </w:pPr>
      <w:ins w:id="516" w:author="Ahsan, Saba " w:date="2021-11-15T01:40:00Z">
        <w:r w:rsidRPr="007F3437">
          <w:rPr>
            <w:b/>
            <w:bCs/>
          </w:rPr>
          <w:t>Figure 4.3.2-</w:t>
        </w:r>
        <w:r>
          <w:rPr>
            <w:b/>
            <w:bCs/>
          </w:rPr>
          <w:t>3</w:t>
        </w:r>
        <w:r w:rsidRPr="007F3437">
          <w:rPr>
            <w:b/>
            <w:bCs/>
          </w:rPr>
          <w:t xml:space="preserve"> Functional diagram for spatial computing</w:t>
        </w:r>
        <w:r>
          <w:rPr>
            <w:b/>
            <w:bCs/>
          </w:rPr>
          <w:t xml:space="preserve"> with XR spatial compute edge</w:t>
        </w:r>
      </w:ins>
    </w:p>
    <w:p w14:paraId="29835943" w14:textId="77777777" w:rsidR="00AE3EBD" w:rsidRDefault="00AE3EBD" w:rsidP="0098743B">
      <w:pPr>
        <w:rPr>
          <w:ins w:id="517" w:author="Ahsan, Saba " w:date="2021-11-15T01:08:00Z"/>
        </w:rPr>
      </w:pPr>
    </w:p>
    <w:p w14:paraId="1E1DC1DB" w14:textId="00BBCF46" w:rsidR="00047B3B" w:rsidRDefault="00AE3EBD">
      <w:pPr>
        <w:rPr>
          <w:ins w:id="518" w:author="Ahsan, Saba " w:date="2021-11-15T01:32:00Z"/>
        </w:rPr>
        <w:pPrChange w:id="519" w:author="Ahsan, Saba " w:date="2021-11-15T01:39:00Z">
          <w:pPr>
            <w:pStyle w:val="Paragraphedeliste"/>
            <w:numPr>
              <w:numId w:val="8"/>
            </w:numPr>
            <w:ind w:hanging="360"/>
          </w:pPr>
        </w:pPrChange>
      </w:pPr>
      <w:ins w:id="520" w:author="Ahsan, Saba " w:date="2021-11-15T01:39:00Z">
        <w:r>
          <w:t xml:space="preserve">Step 1: </w:t>
        </w:r>
      </w:ins>
      <w:ins w:id="521" w:author="Ahsan, Saba " w:date="2021-11-15T01:30:00Z">
        <w:r w:rsidR="00047B3B" w:rsidRPr="000F71F3">
          <w:t>UE starts an AR application.</w:t>
        </w:r>
      </w:ins>
      <w:ins w:id="522" w:author="Ahsan, Saba " w:date="2021-11-15T01:31:00Z">
        <w:r w:rsidR="00047B3B">
          <w:t xml:space="preserve"> Steps 1-9 of Figure 4.3.1.</w:t>
        </w:r>
      </w:ins>
      <w:ins w:id="523" w:author="Ahsan, Saba " w:date="2021-11-15T01:30:00Z">
        <w:r w:rsidR="00047B3B" w:rsidRPr="000F71F3">
          <w:t xml:space="preserve"> From the scene graph, the entry point is processed. </w:t>
        </w:r>
      </w:ins>
    </w:p>
    <w:p w14:paraId="14354DCB" w14:textId="1AF0B027" w:rsidR="00047B3B" w:rsidRDefault="00AE3EBD">
      <w:pPr>
        <w:rPr>
          <w:ins w:id="524" w:author="Ahsan, Saba " w:date="2021-11-15T01:32:00Z"/>
        </w:rPr>
        <w:pPrChange w:id="525" w:author="Ahsan, Saba " w:date="2021-11-15T01:39:00Z">
          <w:pPr>
            <w:pStyle w:val="Paragraphedeliste"/>
            <w:numPr>
              <w:numId w:val="8"/>
            </w:numPr>
            <w:ind w:hanging="360"/>
          </w:pPr>
        </w:pPrChange>
      </w:pPr>
      <w:ins w:id="526" w:author="Ahsan, Saba " w:date="2021-11-15T01:39:00Z">
        <w:r>
          <w:t xml:space="preserve">Step 3: </w:t>
        </w:r>
      </w:ins>
      <w:ins w:id="527" w:author="Ahsan, Saba " w:date="2021-11-15T01:30:00Z">
        <w:r w:rsidR="00047B3B" w:rsidRPr="000F71F3">
          <w:t xml:space="preserve">From the anchor references defined in the scene graph, the </w:t>
        </w:r>
        <w:r w:rsidR="00047B3B">
          <w:t xml:space="preserve">AR/MR Scene Manager will request for XR spatial computing from a cloud/edge based Spatial Computing Server. </w:t>
        </w:r>
      </w:ins>
    </w:p>
    <w:p w14:paraId="6D81FA66" w14:textId="3DBAD829" w:rsidR="00047B3B" w:rsidRDefault="00AE3EBD">
      <w:pPr>
        <w:rPr>
          <w:ins w:id="528" w:author="Ahsan, Saba " w:date="2021-11-15T01:33:00Z"/>
        </w:rPr>
        <w:pPrChange w:id="529" w:author="Ahsan, Saba " w:date="2021-11-15T01:39:00Z">
          <w:pPr>
            <w:pStyle w:val="Paragraphedeliste"/>
            <w:numPr>
              <w:numId w:val="8"/>
            </w:numPr>
            <w:ind w:hanging="360"/>
          </w:pPr>
        </w:pPrChange>
      </w:pPr>
      <w:ins w:id="530" w:author="Ahsan, Saba " w:date="2021-11-15T01:39:00Z">
        <w:r>
          <w:t xml:space="preserve">Step 4,5: </w:t>
        </w:r>
      </w:ins>
      <w:ins w:id="531" w:author="Ahsan, Saba " w:date="2021-11-15T01:30:00Z">
        <w:r w:rsidR="00047B3B" w:rsidRPr="000F71F3">
          <w:t xml:space="preserve">The </w:t>
        </w:r>
        <w:r w:rsidR="00047B3B">
          <w:t xml:space="preserve">Spatial Computing Server requests the XR spatial description from the </w:t>
        </w:r>
        <w:commentRangeStart w:id="532"/>
        <w:r w:rsidR="00047B3B" w:rsidRPr="000F71F3">
          <w:t xml:space="preserve">World Map </w:t>
        </w:r>
      </w:ins>
      <w:commentRangeEnd w:id="532"/>
      <w:r w:rsidR="00122967">
        <w:rPr>
          <w:rStyle w:val="Marquedecommentaire"/>
        </w:rPr>
        <w:commentReference w:id="532"/>
      </w:r>
      <w:ins w:id="533" w:author="Ahsan, Saba " w:date="2021-11-15T01:30:00Z">
        <w:r w:rsidR="00047B3B" w:rsidRPr="000F71F3">
          <w:t>Server</w:t>
        </w:r>
        <w:r w:rsidR="00047B3B">
          <w:t xml:space="preserve"> and receives it.</w:t>
        </w:r>
        <w:r w:rsidR="00047B3B" w:rsidRPr="009D12E5">
          <w:t xml:space="preserve"> </w:t>
        </w:r>
        <w:r w:rsidR="00047B3B" w:rsidRPr="000F71F3">
          <w:t xml:space="preserve">This XR spatial description includes the anchors referenced in the scene graph as well as all the children nodes with leaves corresponding to trackables (with their features).  </w:t>
        </w:r>
      </w:ins>
    </w:p>
    <w:p w14:paraId="619A7CB7" w14:textId="09E33D5A" w:rsidR="00047B3B" w:rsidRDefault="00AE3EBD">
      <w:pPr>
        <w:rPr>
          <w:ins w:id="534" w:author="Ahsan, Saba " w:date="2021-11-15T01:34:00Z"/>
        </w:rPr>
        <w:pPrChange w:id="535" w:author="Ahsan, Saba " w:date="2021-11-15T01:39:00Z">
          <w:pPr>
            <w:pStyle w:val="Paragraphedeliste"/>
            <w:numPr>
              <w:numId w:val="8"/>
            </w:numPr>
            <w:ind w:hanging="360"/>
          </w:pPr>
        </w:pPrChange>
      </w:pPr>
      <w:ins w:id="536" w:author="Ahsan, Saba " w:date="2021-11-15T01:39:00Z">
        <w:r>
          <w:t xml:space="preserve">Step 6: </w:t>
        </w:r>
      </w:ins>
      <w:ins w:id="537" w:author="Ahsan, Saba " w:date="2021-11-15T01:33:00Z">
        <w:r w:rsidR="00047B3B">
          <w:t>T</w:t>
        </w:r>
      </w:ins>
      <w:ins w:id="538" w:author="Ahsan, Saba " w:date="2021-11-15T01:30:00Z">
        <w:r w:rsidR="00047B3B" w:rsidRPr="000F71F3">
          <w:t>he pipelines are configured</w:t>
        </w:r>
        <w:r w:rsidR="00047B3B">
          <w:t xml:space="preserve"> </w:t>
        </w:r>
      </w:ins>
      <w:ins w:id="539" w:author="Ahsan, Saba " w:date="2021-11-15T01:34:00Z">
        <w:r w:rsidR="00047B3B">
          <w:t>for sensor data.</w:t>
        </w:r>
      </w:ins>
    </w:p>
    <w:p w14:paraId="36A0711F" w14:textId="4A77106C" w:rsidR="00047B3B" w:rsidRDefault="00AE3EBD" w:rsidP="00AE3EBD">
      <w:pPr>
        <w:rPr>
          <w:ins w:id="540" w:author="Ahsan, Saba " w:date="2021-11-15T01:30:00Z"/>
        </w:rPr>
      </w:pPr>
      <w:ins w:id="541" w:author="Ahsan, Saba " w:date="2021-11-15T01:39:00Z">
        <w:r>
          <w:t xml:space="preserve">Step 7: </w:t>
        </w:r>
      </w:ins>
      <w:ins w:id="542" w:author="Ahsan, Saba " w:date="2021-11-15T01:34:00Z">
        <w:r w:rsidR="00047B3B">
          <w:t>T</w:t>
        </w:r>
      </w:ins>
      <w:ins w:id="543" w:author="Ahsan, Saba " w:date="2021-11-15T01:30:00Z">
        <w:r w:rsidR="00047B3B" w:rsidRPr="000F71F3">
          <w:t xml:space="preserve">he AR/MR scene is created. </w:t>
        </w:r>
      </w:ins>
    </w:p>
    <w:p w14:paraId="44209086" w14:textId="77777777" w:rsidR="00047B3B" w:rsidRPr="000F71F3" w:rsidRDefault="00047B3B" w:rsidP="00047B3B">
      <w:pPr>
        <w:rPr>
          <w:ins w:id="544" w:author="Ahsan, Saba " w:date="2021-11-15T01:30:00Z"/>
        </w:rPr>
      </w:pPr>
      <w:ins w:id="545" w:author="Ahsan, Saba " w:date="2021-11-15T01:30:00Z">
        <w:r>
          <w:t xml:space="preserve">Map update and rendering: The following steps run continuously during the session. </w:t>
        </w:r>
      </w:ins>
    </w:p>
    <w:p w14:paraId="30552B7D" w14:textId="26297CA7" w:rsidR="00047B3B" w:rsidRPr="00191012" w:rsidRDefault="00047B3B" w:rsidP="00047B3B">
      <w:pPr>
        <w:rPr>
          <w:ins w:id="546" w:author="Ahsan, Saba " w:date="2021-11-15T01:30:00Z"/>
        </w:rPr>
      </w:pPr>
      <w:ins w:id="547" w:author="Ahsan, Saba " w:date="2021-11-15T01:35:00Z">
        <w:r>
          <w:t xml:space="preserve">Step 8: </w:t>
        </w:r>
      </w:ins>
      <w:ins w:id="548" w:author="Ahsan, Saba " w:date="2021-11-15T01:30:00Z">
        <w:r w:rsidRPr="00191012">
          <w:t xml:space="preserve">The </w:t>
        </w:r>
        <w:r>
          <w:t>AR Runtime on the device</w:t>
        </w:r>
        <w:r w:rsidRPr="00191012">
          <w:t xml:space="preserve"> will transmit images captured by the embedded vision sensors</w:t>
        </w:r>
        <w:r>
          <w:t xml:space="preserve"> to the Spatial Computing Server</w:t>
        </w:r>
        <w:r w:rsidRPr="00191012">
          <w:t>, ideally at the capture frequency (~60Hz).</w:t>
        </w:r>
      </w:ins>
      <w:ins w:id="549" w:author="Ahsan, Saba " w:date="2021-11-15T01:34:00Z">
        <w:r>
          <w:t xml:space="preserve"> Alternatively it may send visual features instead of full images. </w:t>
        </w:r>
      </w:ins>
    </w:p>
    <w:p w14:paraId="4E7226D6" w14:textId="5A606359" w:rsidR="00047B3B" w:rsidRDefault="00047B3B" w:rsidP="00047B3B">
      <w:pPr>
        <w:rPr>
          <w:ins w:id="550" w:author="Ahsan, Saba " w:date="2021-11-15T01:30:00Z"/>
        </w:rPr>
      </w:pPr>
      <w:ins w:id="551" w:author="Ahsan, Saba " w:date="2021-11-15T01:30:00Z">
        <w:r>
          <w:t xml:space="preserve">Step </w:t>
        </w:r>
      </w:ins>
      <w:ins w:id="552" w:author="Ahsan, Saba " w:date="2021-11-15T01:35:00Z">
        <w:r>
          <w:t>9</w:t>
        </w:r>
      </w:ins>
      <w:ins w:id="553" w:author="Ahsan, Saba " w:date="2021-11-15T01:30:00Z">
        <w:r>
          <w:t xml:space="preserve">: </w:t>
        </w:r>
        <w:r w:rsidRPr="00191012">
          <w:t>The</w:t>
        </w:r>
        <w:r>
          <w:t xml:space="preserve"> Spatial Computing Server </w:t>
        </w:r>
        <w:r w:rsidRPr="00191012">
          <w:t xml:space="preserve">will receive these images and based on the </w:t>
        </w:r>
      </w:ins>
      <w:ins w:id="554" w:author="Ahsan, Saba " w:date="2021-11-15T01:35:00Z">
        <w:r>
          <w:t>XR spatial description</w:t>
        </w:r>
      </w:ins>
      <w:ins w:id="555" w:author="Ahsan, Saba " w:date="2021-11-15T01:30:00Z">
        <w:r w:rsidRPr="00191012">
          <w:t xml:space="preserve"> stored in </w:t>
        </w:r>
      </w:ins>
      <w:ins w:id="556" w:author="Ahsan, Saba " w:date="2021-11-15T01:35:00Z">
        <w:r>
          <w:t>cache</w:t>
        </w:r>
      </w:ins>
      <w:ins w:id="557" w:author="Ahsan, Saba " w:date="2021-11-15T01:30:00Z">
        <w:r w:rsidRPr="00191012">
          <w:t>, it will be able to estimate the pose of the AR device using the features attached to trackables available in the world subgraph. 3D transforms between trackables and anchors will allow to provide the pose of the AR device in a common reference coordinate system of the real world</w:t>
        </w:r>
        <w:r>
          <w:t xml:space="preserve">. </w:t>
        </w:r>
      </w:ins>
    </w:p>
    <w:p w14:paraId="0C48C413" w14:textId="030D0849" w:rsidR="00047B3B" w:rsidRPr="00191012" w:rsidRDefault="00047B3B" w:rsidP="00047B3B">
      <w:pPr>
        <w:rPr>
          <w:ins w:id="558" w:author="Ahsan, Saba " w:date="2021-11-15T01:30:00Z"/>
        </w:rPr>
      </w:pPr>
      <w:ins w:id="559" w:author="Ahsan, Saba " w:date="2021-11-15T01:30:00Z">
        <w:r>
          <w:t>Step 1</w:t>
        </w:r>
      </w:ins>
      <w:ins w:id="560" w:author="Ahsan, Saba " w:date="2021-11-15T01:35:00Z">
        <w:r>
          <w:t>0</w:t>
        </w:r>
      </w:ins>
      <w:ins w:id="561" w:author="Ahsan, Saba " w:date="2021-11-15T01:30:00Z">
        <w:r>
          <w:t>. The Spatial Computing Server</w:t>
        </w:r>
        <w:r w:rsidRPr="00191012">
          <w:t xml:space="preserve"> provides the </w:t>
        </w:r>
        <w:r>
          <w:t xml:space="preserve">spatial position (AR device pose in reference to the real world) </w:t>
        </w:r>
        <w:r w:rsidRPr="00191012">
          <w:t>to the remote rendering service running also into the cloud which will render the AR scene including AR assets from a viewpoint corresponding to the real pose of the AR device.</w:t>
        </w:r>
      </w:ins>
      <w:ins w:id="562" w:author="Ahsan, Saba " w:date="2021-11-15T01:36:00Z">
        <w:r>
          <w:t xml:space="preserve"> </w:t>
        </w:r>
      </w:ins>
      <w:ins w:id="563" w:author="Ahsan, Saba " w:date="2021-11-15T01:37:00Z">
        <w:r>
          <w:t xml:space="preserve">If remote rendering is not used pose is sent to AR Runtime. </w:t>
        </w:r>
      </w:ins>
      <w:ins w:id="564" w:author="Ahsan, Saba " w:date="2021-11-15T01:36:00Z">
        <w:r>
          <w:t xml:space="preserve"> </w:t>
        </w:r>
      </w:ins>
    </w:p>
    <w:p w14:paraId="5E96C8B2" w14:textId="40776073" w:rsidR="00047B3B" w:rsidRPr="00191012" w:rsidRDefault="00047B3B" w:rsidP="00047B3B">
      <w:pPr>
        <w:rPr>
          <w:ins w:id="565" w:author="Ahsan, Saba " w:date="2021-11-15T01:30:00Z"/>
        </w:rPr>
      </w:pPr>
      <w:ins w:id="566" w:author="Ahsan, Saba " w:date="2021-11-15T01:30:00Z">
        <w:r>
          <w:t xml:space="preserve">Step </w:t>
        </w:r>
      </w:ins>
      <w:ins w:id="567" w:author="Ahsan, Saba " w:date="2021-11-15T01:37:00Z">
        <w:r>
          <w:t xml:space="preserve">11: </w:t>
        </w:r>
      </w:ins>
      <w:ins w:id="568" w:author="Ahsan, Saba " w:date="2021-11-15T01:30:00Z">
        <w:r w:rsidRPr="00191012">
          <w:t>The remote rendering service will transmit the rendered images</w:t>
        </w:r>
      </w:ins>
      <w:ins w:id="569" w:author="Ahsan, Saba " w:date="2021-11-15T01:38:00Z">
        <w:r>
          <w:t xml:space="preserve"> according to the pose</w:t>
        </w:r>
      </w:ins>
      <w:ins w:id="570" w:author="Ahsan, Saba " w:date="2021-11-15T01:30:00Z">
        <w:r w:rsidRPr="00191012">
          <w:t xml:space="preserve"> to the UE for displaying them to the end-user.</w:t>
        </w:r>
      </w:ins>
    </w:p>
    <w:p w14:paraId="56DD1885" w14:textId="402644A3" w:rsidR="00C3292D" w:rsidDel="00047B3B" w:rsidRDefault="00047B3B" w:rsidP="00047B3B">
      <w:pPr>
        <w:rPr>
          <w:ins w:id="571" w:author="Ahsan, Saba" w:date="2021-11-13T01:51:00Z"/>
          <w:del w:id="572" w:author="Ahsan, Saba " w:date="2021-11-15T01:30:00Z"/>
        </w:rPr>
      </w:pPr>
      <w:ins w:id="573" w:author="Ahsan, Saba " w:date="2021-11-15T01:30:00Z">
        <w:r>
          <w:lastRenderedPageBreak/>
          <w:t xml:space="preserve">Step </w:t>
        </w:r>
      </w:ins>
      <w:ins w:id="574" w:author="Ahsan, Saba " w:date="2021-11-15T01:38:00Z">
        <w:r w:rsidR="00AE3EBD">
          <w:t>12</w:t>
        </w:r>
      </w:ins>
      <w:ins w:id="575" w:author="Ahsan, Saba " w:date="2021-11-15T01:30:00Z">
        <w:r>
          <w:t>:</w:t>
        </w:r>
      </w:ins>
      <w:ins w:id="576" w:author="Ahsan, Saba " w:date="2021-11-15T01:38:00Z">
        <w:r w:rsidR="00AE3EBD">
          <w:t xml:space="preserve"> The spatial compute server may send/receive updates in XR spatial description from the XR spatial</w:t>
        </w:r>
      </w:ins>
      <w:ins w:id="577" w:author="Ahsan, Saba " w:date="2021-11-15T01:39:00Z">
        <w:r w:rsidR="00AE3EBD">
          <w:t xml:space="preserve"> description server. </w:t>
        </w:r>
      </w:ins>
      <w:ins w:id="578" w:author="Ahsan, Saba " w:date="2021-11-15T01:30:00Z">
        <w:r>
          <w:t xml:space="preserve"> </w:t>
        </w:r>
      </w:ins>
    </w:p>
    <w:p w14:paraId="0329DE2A" w14:textId="783C9A64" w:rsidR="00E056E2" w:rsidRDefault="00E056E2" w:rsidP="00E056E2">
      <w:pPr>
        <w:keepNext/>
        <w:keepLines/>
        <w:spacing w:before="180"/>
        <w:ind w:left="1134" w:hanging="1134"/>
        <w:outlineLvl w:val="1"/>
        <w:rPr>
          <w:ins w:id="579" w:author="Ahsan, Saba" w:date="2021-11-13T01:02:00Z"/>
          <w:rFonts w:ascii="Arial" w:eastAsia="Malgun Gothic" w:hAnsi="Arial"/>
          <w:sz w:val="24"/>
          <w:szCs w:val="16"/>
          <w:lang w:eastAsia="ko-KR"/>
        </w:rPr>
      </w:pPr>
    </w:p>
    <w:p w14:paraId="63556F75" w14:textId="77777777" w:rsidR="00E056E2" w:rsidRDefault="00E056E2" w:rsidP="00E056E2">
      <w:pPr>
        <w:rPr>
          <w:ins w:id="580" w:author="Ahsan, Saba" w:date="2021-11-13T01:03:00Z"/>
          <w:b/>
          <w:sz w:val="28"/>
          <w:highlight w:val="yellow"/>
        </w:rPr>
      </w:pPr>
      <w:ins w:id="581" w:author="Ahsan, Saba" w:date="2021-11-13T01:03:00Z">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ins>
    </w:p>
    <w:p w14:paraId="47FBE3D1" w14:textId="77777777" w:rsidR="00E056E2" w:rsidRPr="007F3437" w:rsidRDefault="00E056E2" w:rsidP="00E056E2">
      <w:pPr>
        <w:keepNext/>
        <w:keepLines/>
        <w:spacing w:before="180"/>
        <w:ind w:left="1134" w:hanging="1134"/>
        <w:outlineLvl w:val="1"/>
        <w:rPr>
          <w:ins w:id="582" w:author="Ahsan, Saba" w:date="2021-11-13T01:02:00Z"/>
          <w:rFonts w:ascii="Arial" w:eastAsia="Malgun Gothic" w:hAnsi="Arial"/>
          <w:sz w:val="24"/>
          <w:szCs w:val="16"/>
          <w:lang w:eastAsia="ko-KR"/>
        </w:rPr>
      </w:pPr>
    </w:p>
    <w:p w14:paraId="416788F2" w14:textId="214FE77B" w:rsidR="00E056E2" w:rsidRPr="00E056E2" w:rsidRDefault="00E056E2" w:rsidP="00E056E2">
      <w:pPr>
        <w:keepNext/>
        <w:keepLines/>
        <w:spacing w:before="120"/>
        <w:ind w:left="1134" w:hanging="1134"/>
        <w:outlineLvl w:val="2"/>
        <w:rPr>
          <w:ins w:id="583" w:author="Ahsan, Saba" w:date="2021-11-13T01:06:00Z"/>
          <w:rFonts w:ascii="Arial" w:hAnsi="Arial"/>
          <w:sz w:val="28"/>
          <w:lang w:eastAsia="ko-KR"/>
        </w:rPr>
      </w:pPr>
      <w:ins w:id="584" w:author="Ahsan, Saba" w:date="2021-11-13T01:06:00Z">
        <w:r w:rsidRPr="00E056E2">
          <w:rPr>
            <w:rFonts w:ascii="Arial" w:hAnsi="Arial"/>
            <w:sz w:val="28"/>
            <w:lang w:eastAsia="ko-KR"/>
          </w:rPr>
          <w:t>4.4.7</w:t>
        </w:r>
        <w:r w:rsidRPr="00E056E2">
          <w:rPr>
            <w:rFonts w:ascii="Arial" w:hAnsi="Arial"/>
            <w:sz w:val="28"/>
            <w:lang w:eastAsia="ko-KR"/>
          </w:rPr>
          <w:tab/>
        </w:r>
      </w:ins>
      <w:ins w:id="585" w:author="Ahsan, Saba" w:date="2021-11-13T01:27:00Z">
        <w:r w:rsidR="00B01ACD">
          <w:rPr>
            <w:rFonts w:ascii="Arial" w:hAnsi="Arial"/>
            <w:sz w:val="28"/>
            <w:lang w:eastAsia="ko-KR"/>
          </w:rPr>
          <w:t>XR Spatial Description</w:t>
        </w:r>
      </w:ins>
    </w:p>
    <w:p w14:paraId="3BFD812F" w14:textId="77777777" w:rsidR="00E056E2" w:rsidRPr="00E056E2" w:rsidRDefault="00E056E2" w:rsidP="00E056E2">
      <w:pPr>
        <w:keepNext/>
        <w:keepLines/>
        <w:spacing w:before="120"/>
        <w:ind w:left="1418" w:hanging="1418"/>
        <w:outlineLvl w:val="3"/>
        <w:rPr>
          <w:ins w:id="586" w:author="Ahsan, Saba" w:date="2021-11-13T01:06:00Z"/>
          <w:rFonts w:ascii="Arial" w:hAnsi="Arial"/>
          <w:sz w:val="24"/>
        </w:rPr>
      </w:pPr>
      <w:ins w:id="587" w:author="Ahsan, Saba" w:date="2021-11-13T01:06:00Z">
        <w:r w:rsidRPr="00E056E2">
          <w:rPr>
            <w:rFonts w:ascii="Arial" w:hAnsi="Arial"/>
            <w:sz w:val="24"/>
          </w:rPr>
          <w:t>4.4.7.1</w:t>
        </w:r>
        <w:r w:rsidRPr="00E056E2">
          <w:rPr>
            <w:rFonts w:ascii="Arial" w:hAnsi="Arial"/>
            <w:sz w:val="24"/>
          </w:rPr>
          <w:tab/>
          <w:t>Overview</w:t>
        </w:r>
      </w:ins>
    </w:p>
    <w:p w14:paraId="07BC26F4" w14:textId="77777777" w:rsidR="0098743B" w:rsidRDefault="00B01ACD" w:rsidP="00B01ACD">
      <w:pPr>
        <w:rPr>
          <w:ins w:id="588" w:author="Ahsan, Saba" w:date="2021-11-13T01:41:00Z"/>
        </w:rPr>
      </w:pPr>
      <w:ins w:id="589" w:author="Ahsan, Saba" w:date="2021-11-13T01:27:00Z">
        <w:r w:rsidRPr="00B01ACD">
          <w:t>XR spatial description is a data structure</w:t>
        </w:r>
      </w:ins>
      <w:ins w:id="590" w:author="Ahsan, Saba" w:date="2021-11-13T01:34:00Z">
        <w:r w:rsidR="00F02D61">
          <w:t xml:space="preserve"> (typically a scene graph)</w:t>
        </w:r>
      </w:ins>
      <w:ins w:id="591" w:author="Ahsan, Saba" w:date="2021-11-13T01:27:00Z">
        <w:r w:rsidRPr="00B01ACD">
          <w:t xml:space="preserve"> describing the spatial organisation of the real world </w:t>
        </w:r>
        <w:r w:rsidRPr="007F3437">
          <w:t>using</w:t>
        </w:r>
        <w:del w:id="592" w:author="Ahsan, Saba" w:date="2021-11-13T01:41:00Z">
          <w:r w:rsidRPr="007F3437" w:rsidDel="0098743B">
            <w:delText xml:space="preserve"> </w:delText>
          </w:r>
        </w:del>
      </w:ins>
      <w:ins w:id="593" w:author="Ahsan, Saba" w:date="2021-11-13T01:41:00Z">
        <w:r w:rsidR="0098743B">
          <w:t>:</w:t>
        </w:r>
      </w:ins>
    </w:p>
    <w:p w14:paraId="0A3D976B" w14:textId="008D6E88" w:rsidR="0098743B" w:rsidRDefault="0098743B" w:rsidP="0098743B">
      <w:pPr>
        <w:pStyle w:val="Paragraphedeliste"/>
        <w:numPr>
          <w:ilvl w:val="0"/>
          <w:numId w:val="3"/>
        </w:numPr>
        <w:rPr>
          <w:ins w:id="594" w:author="Ahsan, Saba" w:date="2021-11-13T01:44:00Z"/>
        </w:rPr>
      </w:pPr>
      <w:ins w:id="595" w:author="Ahsan, Saba" w:date="2021-11-13T01:44:00Z">
        <w:r>
          <w:t>Visual features and 3D Maps</w:t>
        </w:r>
      </w:ins>
    </w:p>
    <w:p w14:paraId="3D7FB30A" w14:textId="5932BB05" w:rsidR="0098743B" w:rsidRDefault="0098743B" w:rsidP="0098743B">
      <w:pPr>
        <w:pStyle w:val="Paragraphedeliste"/>
        <w:numPr>
          <w:ilvl w:val="0"/>
          <w:numId w:val="3"/>
        </w:numPr>
        <w:rPr>
          <w:ins w:id="596" w:author="Ahsan, Saba" w:date="2021-11-13T01:42:00Z"/>
        </w:rPr>
      </w:pPr>
      <w:ins w:id="597" w:author="Ahsan, Saba" w:date="2021-11-13T01:42:00Z">
        <w:r>
          <w:t xml:space="preserve">Spatial </w:t>
        </w:r>
      </w:ins>
      <w:ins w:id="598" w:author="Ahsan, Saba" w:date="2021-11-13T01:27:00Z">
        <w:r w:rsidR="00B01ACD" w:rsidRPr="007F3437">
          <w:t>anchors</w:t>
        </w:r>
      </w:ins>
      <w:ins w:id="599" w:author="Ahsan, Saba" w:date="2021-11-13T01:42:00Z">
        <w:r>
          <w:t xml:space="preserve"> and</w:t>
        </w:r>
      </w:ins>
      <w:ins w:id="600" w:author="Ahsan, Saba" w:date="2021-11-13T01:27:00Z">
        <w:del w:id="601" w:author="Ahsan, Saba" w:date="2021-11-13T01:42:00Z">
          <w:r w:rsidR="00B01ACD" w:rsidRPr="007F3437" w:rsidDel="0098743B">
            <w:delText>,</w:delText>
          </w:r>
        </w:del>
        <w:r w:rsidR="00B01ACD" w:rsidRPr="007F3437">
          <w:t xml:space="preserve"> trackables</w:t>
        </w:r>
        <w:del w:id="602" w:author="Ahsan, Saba" w:date="2021-11-13T01:42:00Z">
          <w:r w:rsidR="00B01ACD" w:rsidRPr="007F3437" w:rsidDel="0098743B">
            <w:delText>,</w:delText>
          </w:r>
        </w:del>
        <w:r w:rsidR="00B01ACD" w:rsidRPr="007F3437">
          <w:t xml:space="preserve"> </w:t>
        </w:r>
      </w:ins>
    </w:p>
    <w:p w14:paraId="093534AE" w14:textId="77777777" w:rsidR="0098743B" w:rsidRDefault="00B01ACD" w:rsidP="0098743B">
      <w:pPr>
        <w:pStyle w:val="Paragraphedeliste"/>
        <w:numPr>
          <w:ilvl w:val="0"/>
          <w:numId w:val="3"/>
        </w:numPr>
        <w:rPr>
          <w:ins w:id="603" w:author="Ahsan, Saba" w:date="2021-11-13T01:43:00Z"/>
        </w:rPr>
      </w:pPr>
      <w:ins w:id="604" w:author="Ahsan, Saba" w:date="2021-11-13T01:27:00Z">
        <w:r w:rsidRPr="007F3437">
          <w:t xml:space="preserve">camera parameters </w:t>
        </w:r>
      </w:ins>
      <w:ins w:id="605" w:author="Ahsan, Saba" w:date="2021-11-13T01:42:00Z">
        <w:r w:rsidR="0098743B">
          <w:t xml:space="preserve">as defined in </w:t>
        </w:r>
      </w:ins>
      <w:ins w:id="606" w:author="Ahsan, Saba" w:date="2021-11-13T01:43:00Z">
        <w:r w:rsidR="0098743B">
          <w:t>4.4.3.2</w:t>
        </w:r>
      </w:ins>
    </w:p>
    <w:p w14:paraId="1008858A" w14:textId="39D20209" w:rsidR="00B01ACD" w:rsidRDefault="00B01ACD" w:rsidP="0098743B">
      <w:pPr>
        <w:rPr>
          <w:ins w:id="607" w:author="Ahsan, Saba" w:date="2021-11-13T01:32:00Z"/>
        </w:rPr>
      </w:pPr>
      <w:ins w:id="608" w:author="Ahsan, Saba" w:date="2021-11-13T01:27:00Z">
        <w:del w:id="609" w:author="Ahsan, Saba" w:date="2021-11-13T01:44:00Z">
          <w:r w:rsidRPr="007F3437" w:rsidDel="0098743B">
            <w:delText xml:space="preserve">and visual features. </w:delText>
          </w:r>
        </w:del>
        <w:r w:rsidRPr="007F3437">
          <w:t xml:space="preserve">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 </w:t>
        </w:r>
      </w:ins>
      <w:ins w:id="610" w:author="Ahsan, Saba" w:date="2021-11-13T01:28:00Z">
        <w:r>
          <w:t>It is used for spatial computing as desc</w:t>
        </w:r>
      </w:ins>
      <w:ins w:id="611" w:author="Ahsan, Saba" w:date="2021-11-13T01:29:00Z">
        <w:r>
          <w:t>ribed in section 4.3.</w:t>
        </w:r>
        <w:commentRangeStart w:id="612"/>
        <w:r>
          <w:t>2</w:t>
        </w:r>
      </w:ins>
      <w:commentRangeEnd w:id="612"/>
      <w:r w:rsidR="00F02D61">
        <w:rPr>
          <w:rStyle w:val="Marquedecommentaire"/>
        </w:rPr>
        <w:commentReference w:id="612"/>
      </w:r>
      <w:ins w:id="613" w:author="Ahsan, Saba" w:date="2021-11-13T01:29:00Z">
        <w:r>
          <w:t>.</w:t>
        </w:r>
      </w:ins>
    </w:p>
    <w:p w14:paraId="54A13DB5" w14:textId="21187EDB" w:rsidR="00F02D61" w:rsidRDefault="00F02D61" w:rsidP="00F02D61">
      <w:pPr>
        <w:rPr>
          <w:ins w:id="614" w:author="Ahsan, Saba" w:date="2021-11-13T01:32:00Z"/>
        </w:rPr>
      </w:pPr>
      <w:ins w:id="615" w:author="Ahsan, Saba" w:date="2021-11-13T01:32:00Z">
        <w:r w:rsidRPr="007F3437">
          <w:t xml:space="preserve">XR spatial description data is downloaded and updated periodically from a </w:t>
        </w:r>
      </w:ins>
      <w:ins w:id="616" w:author="Ahsan, Saba" w:date="2021-11-13T01:33:00Z">
        <w:r>
          <w:t xml:space="preserve">XR Spatial Description </w:t>
        </w:r>
      </w:ins>
      <w:ins w:id="617" w:author="Ahsan, Saba" w:date="2021-11-13T01:32:00Z">
        <w:r w:rsidRPr="007F3437">
          <w:t xml:space="preserve">Server, which may be an AR/MR Application provider. </w:t>
        </w:r>
      </w:ins>
      <w:ins w:id="618" w:author="Ahsan, Saba" w:date="2021-11-13T01:39:00Z">
        <w:r>
          <w:t>It</w:t>
        </w:r>
      </w:ins>
      <w:ins w:id="619" w:author="Ahsan, Saba" w:date="2021-11-13T01:38:00Z">
        <w:r>
          <w:t xml:space="preserve"> </w:t>
        </w:r>
      </w:ins>
      <w:ins w:id="620" w:author="Ahsan, Saba" w:date="2021-11-13T01:32:00Z">
        <w:r>
          <w:t xml:space="preserve">can be </w:t>
        </w:r>
      </w:ins>
      <w:ins w:id="621" w:author="Ahsan, Saba" w:date="2021-11-13T01:38:00Z">
        <w:r>
          <w:t>updated</w:t>
        </w:r>
      </w:ins>
      <w:ins w:id="622" w:author="Ahsan, Saba" w:date="2021-11-13T01:32:00Z">
        <w:r>
          <w:t xml:space="preserve"> by sending </w:t>
        </w:r>
      </w:ins>
      <w:ins w:id="623" w:author="Ahsan, Saba" w:date="2021-11-13T01:38:00Z">
        <w:r>
          <w:t>an XR Spatial description update (</w:t>
        </w:r>
      </w:ins>
      <w:ins w:id="624" w:author="Ahsan, Saba" w:date="2021-11-13T01:39:00Z">
        <w:r>
          <w:t xml:space="preserve">e.g., </w:t>
        </w:r>
      </w:ins>
      <w:ins w:id="625" w:author="Ahsan, Saba" w:date="2021-11-13T01:32:00Z">
        <w:r>
          <w:t>updated visual features or keyframes attached to camera parameters</w:t>
        </w:r>
      </w:ins>
      <w:ins w:id="626" w:author="Ahsan, Saba" w:date="2021-11-13T01:39:00Z">
        <w:r>
          <w:t>)</w:t>
        </w:r>
      </w:ins>
      <w:ins w:id="627" w:author="Ahsan, Saba" w:date="2021-11-13T01:32:00Z">
        <w:r>
          <w:t xml:space="preserve"> from an AR device</w:t>
        </w:r>
      </w:ins>
      <w:ins w:id="628" w:author="Ahsan, Saba" w:date="2021-11-13T01:35:00Z">
        <w:r>
          <w:t xml:space="preserve"> or an XR spatial compute server to the XR Spatial Description Server</w:t>
        </w:r>
      </w:ins>
      <w:ins w:id="629" w:author="Ahsan, Saba" w:date="2021-11-13T01:32:00Z">
        <w:r>
          <w:t xml:space="preserve">. </w:t>
        </w:r>
      </w:ins>
    </w:p>
    <w:p w14:paraId="6C4538AB" w14:textId="0A7D280B" w:rsidR="00A554DA" w:rsidRDefault="00F02D61" w:rsidP="00F02D61">
      <w:pPr>
        <w:rPr>
          <w:ins w:id="630" w:author="Ahsan, Saba " w:date="2021-11-13T02:10:00Z"/>
        </w:rPr>
      </w:pPr>
      <w:ins w:id="631" w:author="Ahsan, Saba" w:date="2021-11-13T01:32:00Z">
        <w:r w:rsidRPr="007F3437">
          <w:t xml:space="preserve">The size of the </w:t>
        </w:r>
        <w:r>
          <w:t>XR spatial description</w:t>
        </w:r>
        <w:r w:rsidRPr="007F3437">
          <w:t xml:space="preserve"> depends on several parameters, such as, size of the area covered by the XR application, number of supported viewpoints in the area, etc. The size may be from 10MB for a small room to several hundred MBs for a building. The frequency of updates may depend on the application</w:t>
        </w:r>
      </w:ins>
      <w:ins w:id="632" w:author="Ahsan, Saba" w:date="2021-11-13T01:41:00Z">
        <w:r>
          <w:t>.</w:t>
        </w:r>
      </w:ins>
    </w:p>
    <w:p w14:paraId="37EBEC14" w14:textId="0D672983" w:rsidR="00E85DB5" w:rsidDel="00407158" w:rsidRDefault="00407158">
      <w:pPr>
        <w:ind w:left="360"/>
        <w:rPr>
          <w:del w:id="633" w:author="Ahsan, Saba " w:date="2021-11-13T02:11:00Z"/>
        </w:rPr>
      </w:pPr>
      <w:ins w:id="634" w:author="Ahsan, Saba " w:date="2021-11-15T00:58:00Z">
        <w:r>
          <w:t>Formats:</w:t>
        </w:r>
      </w:ins>
    </w:p>
    <w:p w14:paraId="626C3037" w14:textId="2CEB38D8" w:rsidR="00407158" w:rsidRDefault="00407158" w:rsidP="00407158">
      <w:pPr>
        <w:rPr>
          <w:ins w:id="635" w:author="Ahsan, Saba " w:date="2021-11-15T00:58:00Z"/>
        </w:rPr>
      </w:pPr>
      <w:ins w:id="636" w:author="Ahsan, Saba " w:date="2021-11-15T00:58:00Z">
        <w:r w:rsidRPr="00F02D61">
          <w:rPr>
            <w:lang w:val="en-US"/>
          </w:rPr>
          <w:t xml:space="preserve">ETSI ARF uses the term World Graph for XR spatial description. It defines the relative position of </w:t>
        </w:r>
        <w:commentRangeStart w:id="637"/>
        <w:r w:rsidRPr="00F02D61">
          <w:rPr>
            <w:lang w:val="en-US"/>
          </w:rPr>
          <w:t xml:space="preserve">AR Assets, </w:t>
        </w:r>
      </w:ins>
      <w:commentRangeEnd w:id="637"/>
      <w:r w:rsidR="00122967">
        <w:rPr>
          <w:rStyle w:val="Marquedecommentaire"/>
        </w:rPr>
        <w:commentReference w:id="637"/>
      </w:r>
      <w:ins w:id="638" w:author="Ahsan, Saba " w:date="2021-11-15T00:58:00Z">
        <w:r w:rsidRPr="00F02D61">
          <w:rPr>
            <w:lang w:val="en-US"/>
          </w:rPr>
          <w:t>Trackables and World Anchors by 3D Transforms. A world graph is a kind of scene graph including trackables (embedding their features), and anchors representing the real world. Thus, the AR device can detect, recognize, and estimate its pose in relation to trackables thanks to their features, and based on the 3D transforms defined in the World graph, it can estimate its pose in relation to anchors (to which AR assets will be attached). [21].  Requirements for XR spatial description are also under consideration in MPEG for using a scene graph for real-world mapping possibly as a glTF extension.</w:t>
        </w:r>
        <w:r>
          <w:rPr>
            <w:lang w:val="en-US"/>
          </w:rPr>
          <w:t xml:space="preserve"> Currently only proprietary implementations exist</w:t>
        </w:r>
      </w:ins>
      <w:ins w:id="639" w:author="Ahsan, Saba " w:date="2021-11-15T00:59:00Z">
        <w:r>
          <w:rPr>
            <w:lang w:val="en-US"/>
          </w:rPr>
          <w:t xml:space="preserve"> for XR spatial description. </w:t>
        </w:r>
      </w:ins>
    </w:p>
    <w:p w14:paraId="76F7A2B2" w14:textId="30663AB0" w:rsidR="00A554DA" w:rsidRPr="007F3437" w:rsidDel="00E85DB5" w:rsidRDefault="00A554DA" w:rsidP="00B01ACD">
      <w:pPr>
        <w:rPr>
          <w:ins w:id="640" w:author="Ahsan, Saba" w:date="2021-11-13T01:27:00Z"/>
          <w:del w:id="641" w:author="Ahsan, Saba " w:date="2021-11-13T02:11:00Z"/>
        </w:rPr>
      </w:pPr>
    </w:p>
    <w:p w14:paraId="3F1A9363" w14:textId="56F091A8" w:rsidR="00E056E2" w:rsidRDefault="00E056E2" w:rsidP="00E056E2">
      <w:pPr>
        <w:keepNext/>
        <w:keepLines/>
        <w:spacing w:before="120"/>
        <w:ind w:left="1418" w:hanging="1418"/>
        <w:outlineLvl w:val="3"/>
        <w:rPr>
          <w:ins w:id="642" w:author="Ahsan, Saba " w:date="2021-11-15T00:59:00Z"/>
          <w:rFonts w:ascii="Arial" w:hAnsi="Arial"/>
          <w:sz w:val="24"/>
        </w:rPr>
      </w:pPr>
      <w:commentRangeStart w:id="643"/>
      <w:ins w:id="644" w:author="Ahsan, Saba" w:date="2021-11-13T01:06:00Z">
        <w:r w:rsidRPr="00E056E2">
          <w:rPr>
            <w:rFonts w:ascii="Arial" w:hAnsi="Arial"/>
            <w:sz w:val="24"/>
          </w:rPr>
          <w:t>4.4.7.2</w:t>
        </w:r>
        <w:r w:rsidRPr="00E056E2">
          <w:rPr>
            <w:rFonts w:ascii="Arial" w:hAnsi="Arial"/>
            <w:sz w:val="24"/>
          </w:rPr>
          <w:tab/>
          <w:t>Camera and sensor information</w:t>
        </w:r>
      </w:ins>
      <w:commentRangeEnd w:id="643"/>
      <w:ins w:id="645" w:author="Ahsan, Saba" w:date="2021-11-13T01:30:00Z">
        <w:r w:rsidR="00B01ACD">
          <w:rPr>
            <w:rStyle w:val="Marquedecommentaire"/>
          </w:rPr>
          <w:commentReference w:id="643"/>
        </w:r>
      </w:ins>
    </w:p>
    <w:p w14:paraId="6610B60B" w14:textId="77777777" w:rsidR="00407158" w:rsidRPr="00E056E2" w:rsidRDefault="00407158" w:rsidP="00E056E2">
      <w:pPr>
        <w:keepNext/>
        <w:keepLines/>
        <w:spacing w:before="120"/>
        <w:ind w:left="1418" w:hanging="1418"/>
        <w:outlineLvl w:val="3"/>
        <w:rPr>
          <w:ins w:id="646" w:author="Ahsan, Saba" w:date="2021-11-13T01:06:00Z"/>
          <w:rFonts w:ascii="Arial" w:hAnsi="Arial"/>
          <w:sz w:val="24"/>
        </w:rPr>
      </w:pPr>
    </w:p>
    <w:p w14:paraId="79951EAB" w14:textId="77777777" w:rsidR="00E056E2" w:rsidRPr="00E056E2" w:rsidRDefault="00E056E2" w:rsidP="00E056E2">
      <w:pPr>
        <w:rPr>
          <w:ins w:id="647" w:author="Ahsan, Saba" w:date="2021-11-13T01:06:00Z"/>
          <w:highlight w:val="yellow"/>
        </w:rPr>
      </w:pPr>
      <w:ins w:id="648" w:author="Ahsan, Saba" w:date="2021-11-13T01:06:00Z">
        <w:r w:rsidRPr="00E056E2">
          <w:rPr>
            <w:highlight w:val="yellow"/>
          </w:rPr>
          <w:t xml:space="preserve">2D : </w:t>
        </w:r>
      </w:ins>
    </w:p>
    <w:p w14:paraId="68C680ED" w14:textId="77777777" w:rsidR="00E056E2" w:rsidRPr="00E056E2" w:rsidRDefault="00E056E2" w:rsidP="00E056E2">
      <w:pPr>
        <w:rPr>
          <w:ins w:id="649" w:author="Ahsan, Saba" w:date="2021-11-13T01:06:00Z"/>
          <w:highlight w:val="yellow"/>
        </w:rPr>
      </w:pPr>
      <w:ins w:id="650" w:author="Ahsan, Saba" w:date="2021-11-13T01:06:00Z">
        <w:r w:rsidRPr="00E056E2">
          <w:rPr>
            <w:highlight w:val="yellow"/>
          </w:rPr>
          <w:t>LiDAR.</w:t>
        </w:r>
      </w:ins>
    </w:p>
    <w:p w14:paraId="224CF936" w14:textId="77777777" w:rsidR="00E056E2" w:rsidRPr="00E056E2" w:rsidRDefault="00E056E2" w:rsidP="00E056E2">
      <w:pPr>
        <w:rPr>
          <w:ins w:id="651" w:author="Ahsan, Saba" w:date="2021-11-13T01:06:00Z"/>
          <w:highlight w:val="yellow"/>
        </w:rPr>
      </w:pPr>
      <w:ins w:id="652" w:author="Ahsan, Saba" w:date="2021-11-13T01:06:00Z">
        <w:r w:rsidRPr="00E056E2">
          <w:rPr>
            <w:highlight w:val="yellow"/>
          </w:rPr>
          <w:t>Depth</w:t>
        </w:r>
      </w:ins>
    </w:p>
    <w:p w14:paraId="7E0162C8" w14:textId="77777777" w:rsidR="00E056E2" w:rsidRPr="00E056E2" w:rsidRDefault="00E056E2" w:rsidP="00E056E2">
      <w:pPr>
        <w:rPr>
          <w:ins w:id="653" w:author="Ahsan, Saba" w:date="2021-11-13T01:06:00Z"/>
          <w:highlight w:val="yellow"/>
        </w:rPr>
      </w:pPr>
      <w:ins w:id="654" w:author="Ahsan, Saba" w:date="2021-11-13T01:06:00Z">
        <w:r w:rsidRPr="00E056E2">
          <w:rPr>
            <w:highlight w:val="yellow"/>
          </w:rPr>
          <w:t>3D ToF</w:t>
        </w:r>
      </w:ins>
    </w:p>
    <w:p w14:paraId="16378E84" w14:textId="77777777" w:rsidR="00E056E2" w:rsidRPr="00E056E2" w:rsidRDefault="00E056E2" w:rsidP="00E056E2">
      <w:pPr>
        <w:rPr>
          <w:ins w:id="655" w:author="Ahsan, Saba" w:date="2021-11-13T01:06:00Z"/>
          <w:highlight w:val="yellow"/>
        </w:rPr>
      </w:pPr>
      <w:ins w:id="656" w:author="Ahsan, Saba" w:date="2021-11-13T01:06:00Z">
        <w:r w:rsidRPr="00E056E2">
          <w:rPr>
            <w:highlight w:val="yellow"/>
          </w:rPr>
          <w:t>3D</w:t>
        </w:r>
      </w:ins>
    </w:p>
    <w:p w14:paraId="6C631B2B" w14:textId="77777777" w:rsidR="00E056E2" w:rsidRPr="00E056E2" w:rsidRDefault="00E056E2" w:rsidP="00E056E2">
      <w:pPr>
        <w:rPr>
          <w:ins w:id="657" w:author="Ahsan, Saba" w:date="2021-11-13T01:06:00Z"/>
        </w:rPr>
      </w:pPr>
      <w:ins w:id="658" w:author="Ahsan, Saba" w:date="2021-11-13T01:06:00Z">
        <w:r w:rsidRPr="00E056E2">
          <w:rPr>
            <w:highlight w:val="yellow"/>
          </w:rPr>
          <w:t>Sound</w:t>
        </w:r>
      </w:ins>
    </w:p>
    <w:p w14:paraId="311629D2" w14:textId="5CC20C54" w:rsidR="00E056E2" w:rsidRPr="00E056E2" w:rsidRDefault="00E056E2" w:rsidP="00E056E2">
      <w:pPr>
        <w:keepNext/>
        <w:keepLines/>
        <w:spacing w:before="120"/>
        <w:ind w:left="1418" w:hanging="1418"/>
        <w:outlineLvl w:val="3"/>
        <w:rPr>
          <w:ins w:id="659" w:author="Ahsan, Saba" w:date="2021-11-13T01:06:00Z"/>
          <w:rFonts w:ascii="Arial" w:hAnsi="Arial"/>
          <w:sz w:val="24"/>
        </w:rPr>
      </w:pPr>
      <w:ins w:id="660" w:author="Ahsan, Saba" w:date="2021-11-13T01:06:00Z">
        <w:r w:rsidRPr="00E056E2">
          <w:rPr>
            <w:rFonts w:ascii="Arial" w:hAnsi="Arial"/>
            <w:sz w:val="24"/>
          </w:rPr>
          <w:t>4.4.7.3</w:t>
        </w:r>
        <w:r w:rsidRPr="00E056E2">
          <w:rPr>
            <w:rFonts w:ascii="Arial" w:hAnsi="Arial"/>
            <w:sz w:val="24"/>
          </w:rPr>
          <w:tab/>
        </w:r>
      </w:ins>
      <w:ins w:id="661" w:author="Ahsan, Saba" w:date="2021-11-13T01:22:00Z">
        <w:r w:rsidR="00B01ACD">
          <w:rPr>
            <w:rFonts w:ascii="Arial" w:hAnsi="Arial"/>
            <w:sz w:val="24"/>
          </w:rPr>
          <w:t xml:space="preserve">Visual features and </w:t>
        </w:r>
      </w:ins>
      <w:ins w:id="662" w:author="Ahsan, Saba" w:date="2021-11-13T01:21:00Z">
        <w:r w:rsidR="00B01ACD">
          <w:rPr>
            <w:rFonts w:ascii="Arial" w:hAnsi="Arial"/>
            <w:sz w:val="24"/>
          </w:rPr>
          <w:t>Spatial</w:t>
        </w:r>
      </w:ins>
      <w:ins w:id="663" w:author="Ahsan, Saba" w:date="2021-11-13T01:06:00Z">
        <w:r w:rsidRPr="00E056E2">
          <w:rPr>
            <w:rFonts w:ascii="Arial" w:hAnsi="Arial"/>
            <w:sz w:val="24"/>
          </w:rPr>
          <w:t xml:space="preserve"> Maps</w:t>
        </w:r>
      </w:ins>
    </w:p>
    <w:p w14:paraId="3A4F3807" w14:textId="77777777" w:rsidR="00E056E2" w:rsidRPr="00E056E2" w:rsidRDefault="00E056E2" w:rsidP="00E056E2">
      <w:pPr>
        <w:rPr>
          <w:ins w:id="664" w:author="Ahsan, Saba" w:date="2021-11-13T01:06:00Z"/>
        </w:rPr>
      </w:pPr>
      <w:ins w:id="665" w:author="Ahsan, Saba" w:date="2021-11-13T01:06:00Z">
        <w:r w:rsidRPr="00E056E2">
          <w:rPr>
            <w:highlight w:val="yellow"/>
          </w:rPr>
          <w:t>Describe details, surfaces, meshes? etc.</w:t>
        </w:r>
      </w:ins>
    </w:p>
    <w:p w14:paraId="0C253D1D" w14:textId="78EB7554" w:rsidR="00E056E2" w:rsidRPr="00E056E2" w:rsidRDefault="00E056E2" w:rsidP="00E056E2">
      <w:pPr>
        <w:rPr>
          <w:ins w:id="666" w:author="Ahsan, Saba" w:date="2021-11-13T01:06:00Z"/>
        </w:rPr>
      </w:pPr>
      <w:ins w:id="667" w:author="Ahsan, Saba" w:date="2021-11-13T01:06:00Z">
        <w:r w:rsidRPr="00E056E2">
          <w:t xml:space="preserve">Visual features are characteristics of a real world element that can be searched, recognized or tracked in frames captured from an AR device visual sensor as it moves in a real environment, using Simultaneous Localization And Mapping approach (SLAM). They are the overlapping points that are recognizable in multiple images of the real environment.  Visual features are extracted from frames from a single moving camera or multiple cameras in SLAM systems. A 3D </w:t>
        </w:r>
        <w:r w:rsidRPr="00E056E2">
          <w:lastRenderedPageBreak/>
          <w:t xml:space="preserve">Map, sparse or dense point cloud, of the real world can be generated from keyframes </w:t>
        </w:r>
      </w:ins>
      <w:ins w:id="668" w:author="Jérome ROYAN" w:date="2021-11-15T09:56:00Z">
        <w:r w:rsidR="0048303B">
          <w:t xml:space="preserve">(selected frames used for triangulation of features) </w:t>
        </w:r>
      </w:ins>
      <w:ins w:id="669" w:author="Ahsan, Saba" w:date="2021-11-13T01:06:00Z">
        <w:r w:rsidRPr="00E056E2">
          <w:t xml:space="preserve">and their matched visual </w:t>
        </w:r>
        <w:commentRangeStart w:id="670"/>
        <w:commentRangeStart w:id="671"/>
        <w:r w:rsidRPr="00E056E2">
          <w:t>features</w:t>
        </w:r>
      </w:ins>
      <w:commentRangeEnd w:id="670"/>
      <w:r w:rsidR="00E85DB5">
        <w:rPr>
          <w:rStyle w:val="Marquedecommentaire"/>
        </w:rPr>
        <w:commentReference w:id="670"/>
      </w:r>
      <w:commentRangeEnd w:id="671"/>
      <w:r w:rsidR="0048303B">
        <w:rPr>
          <w:rStyle w:val="Marquedecommentaire"/>
        </w:rPr>
        <w:commentReference w:id="671"/>
      </w:r>
      <w:ins w:id="672" w:author="Ahsan, Saba" w:date="2021-11-13T01:06:00Z">
        <w:r w:rsidRPr="00E056E2">
          <w:t>. The keyframes must be attached to camera information defined in 4.4.3.2 to triangulate 3D points correctly from multiple cameras. This mapping process can be performed either at runtime or offline. A 3D map is then used at runtime to relocalize and thus register t</w:t>
        </w:r>
        <w:bookmarkStart w:id="673" w:name="_GoBack"/>
        <w:bookmarkEnd w:id="673"/>
        <w:r w:rsidRPr="00E056E2">
          <w:t xml:space="preserve">he AR device by matching the features extracted from the current image with the ones stored in the previously built 3D map. </w:t>
        </w:r>
        <w:r w:rsidRPr="00E056E2">
          <w:rPr>
            <w:lang w:val="en-US"/>
          </w:rPr>
          <w:t xml:space="preserve">The mapping approach is one of well-known keyframe-based SLAM techniques [X]. </w:t>
        </w:r>
      </w:ins>
    </w:p>
    <w:p w14:paraId="0BA6297A" w14:textId="77777777" w:rsidR="00E056E2" w:rsidRPr="00E056E2" w:rsidRDefault="00E056E2" w:rsidP="00E056E2">
      <w:pPr>
        <w:rPr>
          <w:ins w:id="674" w:author="Ahsan, Saba" w:date="2021-11-13T01:06:00Z"/>
        </w:rPr>
      </w:pPr>
      <w:ins w:id="675" w:author="Ahsan, Saba" w:date="2021-11-13T01:06:00Z">
        <w:r w:rsidRPr="00E056E2">
          <w:rPr>
            <w:highlight w:val="yellow"/>
          </w:rPr>
          <w:t xml:space="preserve">Add to references [X] </w:t>
        </w:r>
        <w:r w:rsidRPr="00E056E2">
          <w:rPr>
            <w:highlight w:val="yellow"/>
          </w:rPr>
          <w:fldChar w:fldCharType="begin"/>
        </w:r>
        <w:r w:rsidRPr="00E056E2">
          <w:rPr>
            <w:highlight w:val="yellow"/>
          </w:rPr>
          <w:instrText xml:space="preserve"> HYPERLINK "https://arxiv.org/abs/1607.00470" </w:instrText>
        </w:r>
        <w:r w:rsidRPr="00E056E2">
          <w:rPr>
            <w:highlight w:val="yellow"/>
          </w:rPr>
          <w:fldChar w:fldCharType="separate"/>
        </w:r>
        <w:r w:rsidRPr="00E056E2">
          <w:rPr>
            <w:color w:val="0000FF"/>
            <w:highlight w:val="yellow"/>
            <w:u w:val="single"/>
          </w:rPr>
          <w:t>https://arxiv.org/abs/1607.00470</w:t>
        </w:r>
        <w:r w:rsidRPr="00E056E2">
          <w:rPr>
            <w:highlight w:val="yellow"/>
          </w:rPr>
          <w:fldChar w:fldCharType="end"/>
        </w:r>
        <w:r w:rsidRPr="00E056E2">
          <w:t xml:space="preserve"> </w:t>
        </w:r>
      </w:ins>
    </w:p>
    <w:p w14:paraId="0091D9AF" w14:textId="649D77EC" w:rsidR="00E056E2" w:rsidRPr="00E056E2" w:rsidRDefault="00E056E2" w:rsidP="00E056E2">
      <w:pPr>
        <w:rPr>
          <w:ins w:id="676" w:author="Ahsan, Saba" w:date="2021-11-13T01:06:00Z"/>
        </w:rPr>
      </w:pPr>
      <w:ins w:id="677" w:author="Ahsan, Saba" w:date="2021-11-13T01:06:00Z">
        <w:r w:rsidRPr="00E056E2">
          <w:t>Therefore, a spatial map consists of spatial visual features (e.g. 3D points associated with their descriptor such as SIFT [XX], SURF [XXX], ORB [XXXX]) and additional information to match them with features extracted at runtime from the sensor data (2D or 3D depending on sensor capabilities). Note that the 2D-3D (e.g for RGB or B&amp;W cameras) or 3D-3D (e.g. for depth sensors) feature matching is widely used to estimate the pose of the sensor (using a Perspective-n-Points algorithm), and thus of the AR device.</w:t>
        </w:r>
      </w:ins>
      <w:ins w:id="678" w:author="Ahsan, Saba " w:date="2021-11-13T02:19:00Z">
        <w:r w:rsidR="00E82353">
          <w:t xml:space="preserve"> Note that 3D-3D feature matching can also be implemented for depth sensors.</w:t>
        </w:r>
      </w:ins>
    </w:p>
    <w:p w14:paraId="7658B010" w14:textId="77777777" w:rsidR="00E056E2" w:rsidRPr="00E056E2" w:rsidRDefault="00E056E2" w:rsidP="00E056E2">
      <w:pPr>
        <w:rPr>
          <w:ins w:id="679" w:author="Ahsan, Saba" w:date="2021-11-13T01:06:00Z"/>
        </w:rPr>
      </w:pPr>
      <w:ins w:id="680" w:author="Ahsan, Saba" w:date="2021-11-13T01:06:00Z">
        <w:r w:rsidRPr="00E056E2">
          <w:t>For this reason a 3D Map consists at least of:</w:t>
        </w:r>
      </w:ins>
    </w:p>
    <w:p w14:paraId="43675D6F" w14:textId="77777777" w:rsidR="00E056E2" w:rsidRPr="00E056E2" w:rsidRDefault="00E056E2" w:rsidP="00E056E2">
      <w:pPr>
        <w:numPr>
          <w:ilvl w:val="0"/>
          <w:numId w:val="6"/>
        </w:numPr>
        <w:spacing w:after="160" w:line="259" w:lineRule="auto"/>
        <w:contextualSpacing/>
        <w:rPr>
          <w:ins w:id="681" w:author="Ahsan, Saba" w:date="2021-11-13T01:06:00Z"/>
        </w:rPr>
      </w:pPr>
      <w:ins w:id="682" w:author="Ahsan, Saba" w:date="2021-11-13T01:06:00Z">
        <w:r w:rsidRPr="00E056E2">
          <w:t>A spatial feature cloud, e.g. 3D points (Vector of 3 float) with their associated descriptors such as SIFT [XX], SURF, ORB. These descriptors are generally vectors of numbers (e.g vector of 128 floats for SIFT, vector of 64 floats for SURF, vector of 32 integers for ORB). Note that other features such as 3D segments can be also used.</w:t>
        </w:r>
      </w:ins>
    </w:p>
    <w:p w14:paraId="6F7847DC" w14:textId="1C59D2F2" w:rsidR="00E056E2" w:rsidRPr="00E056E2" w:rsidRDefault="00E056E2" w:rsidP="00E056E2">
      <w:pPr>
        <w:rPr>
          <w:ins w:id="683" w:author="Ahsan, Saba" w:date="2021-11-13T01:06:00Z"/>
        </w:rPr>
      </w:pPr>
      <w:ins w:id="684" w:author="Ahsan, Saba" w:date="2021-11-13T01:06:00Z">
        <w:r w:rsidRPr="00E056E2">
          <w:t xml:space="preserve">  But </w:t>
        </w:r>
        <w:del w:id="685" w:author="Ahsan, Saba" w:date="2021-11-13T02:03:00Z">
          <w:r w:rsidRPr="00E056E2" w:rsidDel="005548E9">
            <w:delText>additionnlly</w:delText>
          </w:r>
        </w:del>
      </w:ins>
      <w:ins w:id="686" w:author="Ahsan, Saba" w:date="2021-11-13T02:03:00Z">
        <w:r w:rsidR="005548E9" w:rsidRPr="00E056E2">
          <w:t>additionally</w:t>
        </w:r>
      </w:ins>
      <w:ins w:id="687" w:author="Ahsan, Saba" w:date="2021-11-13T01:06:00Z">
        <w:r w:rsidRPr="00E056E2">
          <w:t>, to speed-up the 2D-3D matching process, a 3D map generally includes:</w:t>
        </w:r>
      </w:ins>
    </w:p>
    <w:p w14:paraId="7469A945" w14:textId="77777777" w:rsidR="00E056E2" w:rsidRPr="00E056E2" w:rsidRDefault="00E056E2" w:rsidP="00E056E2">
      <w:pPr>
        <w:numPr>
          <w:ilvl w:val="0"/>
          <w:numId w:val="6"/>
        </w:numPr>
        <w:spacing w:after="160" w:line="259" w:lineRule="auto"/>
        <w:contextualSpacing/>
        <w:rPr>
          <w:ins w:id="688" w:author="Ahsan, Saba" w:date="2021-11-13T01:06:00Z"/>
          <w:rFonts w:ascii="Calibri" w:eastAsia="Calibri" w:hAnsi="Calibri" w:cs="Arial"/>
          <w:sz w:val="22"/>
          <w:szCs w:val="22"/>
          <w:lang w:val="en-US"/>
        </w:rPr>
      </w:pPr>
      <w:ins w:id="689" w:author="Ahsan, Saba" w:date="2021-11-13T01:06:00Z">
        <w:r w:rsidRPr="00E056E2">
          <w:rPr>
            <w:rFonts w:ascii="Calibri" w:eastAsia="Calibri" w:hAnsi="Calibri" w:cs="Arial"/>
            <w:sz w:val="22"/>
            <w:szCs w:val="22"/>
          </w:rPr>
          <w:t xml:space="preserve"> </w:t>
        </w:r>
        <w:r w:rsidRPr="00E056E2">
          <w:t xml:space="preserve">Information required for keyframe retrieval. For example, a keyframe retrieval can use Bag-Of-visual-Words (BoW) model. In this case, the information consists of the vocabulary of the BoW model and corresponding descriptor for each keyframe (vector of occurrence counts of a vocabulary in the keyframe). Depending on the visual descriptor used, the vocabulary size is usualy a few dozen Mb, and this vocabulary can be reused for any 3D map using the same vocabulary. </w:t>
        </w:r>
      </w:ins>
    </w:p>
    <w:p w14:paraId="148FC111" w14:textId="77777777" w:rsidR="00E056E2" w:rsidRPr="00E056E2" w:rsidRDefault="00E056E2" w:rsidP="00E056E2">
      <w:pPr>
        <w:numPr>
          <w:ilvl w:val="0"/>
          <w:numId w:val="6"/>
        </w:numPr>
        <w:spacing w:after="160" w:line="259" w:lineRule="auto"/>
        <w:contextualSpacing/>
        <w:rPr>
          <w:ins w:id="690" w:author="Ahsan, Saba" w:date="2021-11-13T01:06:00Z"/>
          <w:rFonts w:ascii="Calibri" w:eastAsia="Calibri" w:hAnsi="Calibri" w:cs="Arial"/>
          <w:sz w:val="22"/>
          <w:szCs w:val="22"/>
          <w:lang w:val="en-US"/>
        </w:rPr>
      </w:pPr>
      <w:ins w:id="691" w:author="Ahsan, Saba" w:date="2021-11-13T01:06:00Z">
        <w:r w:rsidRPr="00E056E2">
          <w:t xml:space="preserve">The 2D features for each keyframes (e.g. 2D points with their associated descriptors such as SURF, SIFT, ORB represented by a vector of numbers). The number of features exracted per keyframe varies between 200 and 1000. </w:t>
        </w:r>
      </w:ins>
    </w:p>
    <w:p w14:paraId="69EE6C89" w14:textId="77777777" w:rsidR="00E056E2" w:rsidRPr="00E056E2" w:rsidRDefault="00E056E2" w:rsidP="00E056E2">
      <w:pPr>
        <w:numPr>
          <w:ilvl w:val="0"/>
          <w:numId w:val="6"/>
        </w:numPr>
        <w:spacing w:after="160" w:line="259" w:lineRule="auto"/>
        <w:contextualSpacing/>
        <w:rPr>
          <w:ins w:id="692" w:author="Ahsan, Saba" w:date="2021-11-13T01:06:00Z"/>
          <w:rFonts w:ascii="Calibri" w:eastAsia="Calibri" w:hAnsi="Calibri" w:cs="Arial"/>
          <w:sz w:val="22"/>
          <w:szCs w:val="22"/>
          <w:lang w:val="en-US"/>
        </w:rPr>
      </w:pPr>
      <w:ins w:id="693" w:author="Ahsan, Saba" w:date="2021-11-13T01:06:00Z">
        <w:r w:rsidRPr="00E056E2">
          <w:t>The matches between 2D features of keyframes and 3D features of the spatial feature cloud.</w:t>
        </w:r>
      </w:ins>
    </w:p>
    <w:p w14:paraId="7AC6A8EB" w14:textId="77777777" w:rsidR="00E056E2" w:rsidRPr="00E056E2" w:rsidRDefault="00E056E2" w:rsidP="00E056E2">
      <w:pPr>
        <w:rPr>
          <w:ins w:id="694" w:author="Ahsan, Saba" w:date="2021-11-13T01:06:00Z"/>
          <w:rFonts w:eastAsia="Calibri"/>
        </w:rPr>
      </w:pPr>
      <w:ins w:id="695" w:author="Ahsan, Saba" w:date="2021-11-13T01:06:00Z">
        <w:r w:rsidRPr="00E056E2">
          <w:rPr>
            <w:rFonts w:eastAsia="Calibri"/>
          </w:rPr>
          <w:t>Thanks to this additional information, instead of comparing all descriptors of 2D features extracted from the current frame with all spatial feature descriptors, resulting in a very high complexity, the vision based localization system can:</w:t>
        </w:r>
      </w:ins>
    </w:p>
    <w:p w14:paraId="324B47D1" w14:textId="77777777" w:rsidR="00E056E2" w:rsidRPr="00E056E2" w:rsidRDefault="00E056E2" w:rsidP="00E056E2">
      <w:pPr>
        <w:numPr>
          <w:ilvl w:val="0"/>
          <w:numId w:val="7"/>
        </w:numPr>
        <w:spacing w:after="160" w:line="259" w:lineRule="auto"/>
        <w:contextualSpacing/>
        <w:rPr>
          <w:ins w:id="696" w:author="Ahsan, Saba" w:date="2021-11-13T01:06:00Z"/>
        </w:rPr>
      </w:pPr>
      <w:ins w:id="697" w:author="Ahsan, Saba" w:date="2021-11-13T01:06:00Z">
        <w:r w:rsidRPr="00E056E2">
          <w:t>Match the closest keyframe to the current frame by retrieving it with the BoW model,</w:t>
        </w:r>
      </w:ins>
    </w:p>
    <w:p w14:paraId="0D0EEDED" w14:textId="77777777" w:rsidR="00E056E2" w:rsidRPr="00E056E2" w:rsidRDefault="00E056E2" w:rsidP="00E056E2">
      <w:pPr>
        <w:numPr>
          <w:ilvl w:val="0"/>
          <w:numId w:val="7"/>
        </w:numPr>
        <w:spacing w:after="160" w:line="259" w:lineRule="auto"/>
        <w:contextualSpacing/>
        <w:rPr>
          <w:ins w:id="698" w:author="Ahsan, Saba" w:date="2021-11-13T01:06:00Z"/>
        </w:rPr>
      </w:pPr>
      <w:ins w:id="699" w:author="Ahsan, Saba" w:date="2021-11-13T01:06:00Z">
        <w:r w:rsidRPr="00E056E2">
          <w:t>Match the 2D features between the current frame and the retrieved keyframe,Match the 2D features between the current frame and spatial feature cloud (knowing matches between 2D features of the keyframes and 3D features of the spatial feature cloud).</w:t>
        </w:r>
      </w:ins>
    </w:p>
    <w:p w14:paraId="10CA5E23" w14:textId="77777777" w:rsidR="00E056E2" w:rsidRPr="00E056E2" w:rsidRDefault="00E056E2" w:rsidP="00E056E2">
      <w:pPr>
        <w:rPr>
          <w:ins w:id="700" w:author="Ahsan, Saba" w:date="2021-11-13T01:06:00Z"/>
          <w:highlight w:val="yellow"/>
        </w:rPr>
      </w:pPr>
      <w:ins w:id="701" w:author="Ahsan, Saba" w:date="2021-11-13T01:06:00Z">
        <w:r w:rsidRPr="00E056E2">
          <w:rPr>
            <w:highlight w:val="yellow"/>
          </w:rPr>
          <w:t xml:space="preserve">Add to reference [XX] </w:t>
        </w:r>
        <w:r w:rsidRPr="00E056E2">
          <w:rPr>
            <w:highlight w:val="yellow"/>
          </w:rPr>
          <w:fldChar w:fldCharType="begin"/>
        </w:r>
        <w:r w:rsidRPr="00E056E2">
          <w:rPr>
            <w:highlight w:val="yellow"/>
          </w:rPr>
          <w:instrText xml:space="preserve"> HYPERLINK "https://www.cs.ubc.ca/~lowe/papers/ijcv04.pdf" </w:instrText>
        </w:r>
        <w:r w:rsidRPr="00E056E2">
          <w:rPr>
            <w:highlight w:val="yellow"/>
          </w:rPr>
          <w:fldChar w:fldCharType="separate"/>
        </w:r>
        <w:r w:rsidRPr="00E056E2">
          <w:rPr>
            <w:color w:val="0000FF"/>
            <w:highlight w:val="yellow"/>
            <w:u w:val="single"/>
          </w:rPr>
          <w:t>https://www.cs.ubc.ca/~lowe/papers/ijcv04.pdf</w:t>
        </w:r>
        <w:r w:rsidRPr="00E056E2">
          <w:rPr>
            <w:highlight w:val="yellow"/>
          </w:rPr>
          <w:fldChar w:fldCharType="end"/>
        </w:r>
      </w:ins>
    </w:p>
    <w:p w14:paraId="3E8A31AB" w14:textId="77777777" w:rsidR="00E056E2" w:rsidRPr="00E056E2" w:rsidRDefault="00E056E2" w:rsidP="00E056E2">
      <w:pPr>
        <w:rPr>
          <w:ins w:id="702" w:author="Ahsan, Saba" w:date="2021-11-13T01:06:00Z"/>
          <w:highlight w:val="yellow"/>
        </w:rPr>
      </w:pPr>
      <w:ins w:id="703" w:author="Ahsan, Saba" w:date="2021-11-13T01:06:00Z">
        <w:r w:rsidRPr="00E056E2">
          <w:rPr>
            <w:highlight w:val="yellow"/>
          </w:rPr>
          <w:t xml:space="preserve">Add to reference [XXX] </w:t>
        </w:r>
        <w:r w:rsidRPr="00E056E2">
          <w:rPr>
            <w:highlight w:val="yellow"/>
          </w:rPr>
          <w:fldChar w:fldCharType="begin"/>
        </w:r>
        <w:r w:rsidRPr="00E056E2">
          <w:rPr>
            <w:highlight w:val="yellow"/>
          </w:rPr>
          <w:instrText xml:space="preserve"> HYPERLINK "https://people.ee.ethz.ch/~surf/eccv06.pdf" </w:instrText>
        </w:r>
        <w:r w:rsidRPr="00E056E2">
          <w:rPr>
            <w:highlight w:val="yellow"/>
          </w:rPr>
          <w:fldChar w:fldCharType="separate"/>
        </w:r>
        <w:r w:rsidRPr="00E056E2">
          <w:rPr>
            <w:color w:val="0000FF"/>
            <w:highlight w:val="yellow"/>
            <w:u w:val="single"/>
          </w:rPr>
          <w:t>https://people.ee.ethz.ch/~surf/eccv06.pdf</w:t>
        </w:r>
        <w:r w:rsidRPr="00E056E2">
          <w:rPr>
            <w:highlight w:val="yellow"/>
          </w:rPr>
          <w:fldChar w:fldCharType="end"/>
        </w:r>
      </w:ins>
    </w:p>
    <w:p w14:paraId="56A03580" w14:textId="77777777" w:rsidR="00E056E2" w:rsidRPr="00E056E2" w:rsidRDefault="00E056E2" w:rsidP="00E056E2">
      <w:pPr>
        <w:rPr>
          <w:ins w:id="704" w:author="Ahsan, Saba" w:date="2021-11-13T01:06:00Z"/>
        </w:rPr>
      </w:pPr>
      <w:ins w:id="705" w:author="Ahsan, Saba" w:date="2021-11-13T01:06:00Z">
        <w:r w:rsidRPr="00E056E2">
          <w:rPr>
            <w:highlight w:val="yellow"/>
          </w:rPr>
          <w:t xml:space="preserve"> Add to reference [XXXX] https://ieeexplore.ieee.org/document/6126544</w:t>
        </w:r>
      </w:ins>
    </w:p>
    <w:p w14:paraId="5B315B2C" w14:textId="47F4E30E" w:rsidR="00E056E2" w:rsidRPr="00E056E2" w:rsidRDefault="00E82353" w:rsidP="00E056E2">
      <w:pPr>
        <w:rPr>
          <w:ins w:id="706" w:author="Ahsan, Saba" w:date="2021-11-13T01:06:00Z"/>
        </w:rPr>
      </w:pPr>
      <w:ins w:id="707" w:author="Ahsan, Saba " w:date="2021-11-13T02:18:00Z">
        <w:r>
          <w:rPr>
            <w:noProof/>
            <w:lang w:val="en-US"/>
          </w:rPr>
          <w:lastRenderedPageBreak/>
          <w:drawing>
            <wp:inline distT="0" distB="0" distL="0" distR="0" wp14:anchorId="18B77218" wp14:editId="50A0CCAC">
              <wp:extent cx="6062345" cy="3754120"/>
              <wp:effectExtent l="0" t="0" r="0" b="0"/>
              <wp:docPr id="18" name="Image 18"/>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62345" cy="3754120"/>
                      </a:xfrm>
                      <a:prstGeom prst="rect">
                        <a:avLst/>
                      </a:prstGeom>
                      <a:noFill/>
                    </pic:spPr>
                  </pic:pic>
                </a:graphicData>
              </a:graphic>
            </wp:inline>
          </w:drawing>
        </w:r>
      </w:ins>
    </w:p>
    <w:p w14:paraId="0F838180" w14:textId="3CC55C9E" w:rsidR="00E056E2" w:rsidRPr="00E056E2" w:rsidRDefault="00314302" w:rsidP="00E056E2">
      <w:pPr>
        <w:rPr>
          <w:ins w:id="708" w:author="Ahsan, Saba" w:date="2021-11-13T01:06:00Z"/>
        </w:rPr>
      </w:pPr>
      <w:ins w:id="709" w:author="Ahsan, Saba" w:date="2021-11-13T01:11:00Z">
        <w:del w:id="710" w:author="Ahsan, Saba " w:date="2021-11-13T02:17:00Z">
          <w:r w:rsidRPr="00314302" w:rsidDel="00E82353">
            <w:rPr>
              <w:highlight w:val="yellow"/>
              <w:rPrChange w:id="711" w:author="Ahsan, Saba" w:date="2021-11-13T01:11:00Z">
                <w:rPr/>
              </w:rPrChange>
            </w:rPr>
            <w:delText>[ADD Figure of Point Cloud]</w:delText>
          </w:r>
        </w:del>
      </w:ins>
    </w:p>
    <w:p w14:paraId="430BCF29" w14:textId="77777777" w:rsidR="00E056E2" w:rsidRPr="00E056E2" w:rsidRDefault="00E056E2" w:rsidP="00E056E2">
      <w:pPr>
        <w:rPr>
          <w:ins w:id="712" w:author="Ahsan, Saba" w:date="2021-11-13T01:06:00Z"/>
          <w:lang w:val="en-US"/>
        </w:rPr>
      </w:pPr>
    </w:p>
    <w:p w14:paraId="3717328F" w14:textId="77777777" w:rsidR="00E056E2" w:rsidRPr="00E056E2" w:rsidRDefault="00E056E2" w:rsidP="00E056E2">
      <w:pPr>
        <w:keepNext/>
        <w:keepLines/>
        <w:spacing w:before="120"/>
        <w:ind w:left="1418" w:hanging="1418"/>
        <w:outlineLvl w:val="3"/>
        <w:rPr>
          <w:ins w:id="713" w:author="Ahsan, Saba" w:date="2021-11-13T01:06:00Z"/>
          <w:rFonts w:ascii="Arial" w:hAnsi="Arial"/>
          <w:sz w:val="24"/>
        </w:rPr>
      </w:pPr>
      <w:ins w:id="714" w:author="Ahsan, Saba" w:date="2021-11-13T01:06:00Z">
        <w:r w:rsidRPr="00E056E2">
          <w:rPr>
            <w:rFonts w:ascii="Arial" w:hAnsi="Arial"/>
            <w:sz w:val="24"/>
          </w:rPr>
          <w:t>4.4.7.4</w:t>
        </w:r>
        <w:r w:rsidRPr="00E056E2">
          <w:rPr>
            <w:rFonts w:ascii="Arial" w:hAnsi="Arial"/>
            <w:sz w:val="24"/>
          </w:rPr>
          <w:tab/>
          <w:t>Spatial Anchors and Trackables</w:t>
        </w:r>
      </w:ins>
    </w:p>
    <w:p w14:paraId="0FFB698D" w14:textId="3777F433" w:rsidR="00E056E2" w:rsidRDefault="00E056E2" w:rsidP="00E056E2">
      <w:pPr>
        <w:spacing w:after="0"/>
        <w:rPr>
          <w:ins w:id="715" w:author="Ahsan, Saba " w:date="2021-11-15T01:43:00Z"/>
        </w:rPr>
      </w:pPr>
      <w:ins w:id="716" w:author="Ahsan, Saba" w:date="2021-11-13T01:06:00Z">
        <w:r w:rsidRPr="00E056E2">
          <w:t>AR objects can be positioned in reference to the real world (e.g., placing a vase on a table) using spatial anchors. A spatial anchor provides a fixed position and orientation in the real world based on a common frame of reference that can be used by multiple AR devices. Spatial anchors should refer to trackables for accurate positioning relative to the physical space. Spatial anchors can also be used alone (not referring to trackable) if global coordinates are used. In this case, the anchors are treated as global anchors without trackable as they have global coordinates which positions can be determined.</w:t>
        </w:r>
      </w:ins>
    </w:p>
    <w:p w14:paraId="0FE00BAB" w14:textId="77777777" w:rsidR="005C0155" w:rsidRPr="00E056E2" w:rsidRDefault="005C0155" w:rsidP="00E056E2">
      <w:pPr>
        <w:spacing w:after="0"/>
        <w:rPr>
          <w:ins w:id="717" w:author="Ahsan, Saba" w:date="2021-11-13T01:06:00Z"/>
        </w:rPr>
      </w:pPr>
    </w:p>
    <w:p w14:paraId="3B0CF248" w14:textId="77777777" w:rsidR="00E056E2" w:rsidRPr="00E056E2" w:rsidRDefault="00E056E2" w:rsidP="00E056E2">
      <w:pPr>
        <w:rPr>
          <w:ins w:id="718" w:author="Ahsan, Saba" w:date="2021-11-13T01:06:00Z"/>
          <w:lang w:eastAsia="zh-CN"/>
        </w:rPr>
      </w:pPr>
      <w:ins w:id="719" w:author="Ahsan, Saba" w:date="2021-11-13T01:06:00Z">
        <w:r w:rsidRPr="00E056E2">
          <w:t>Trackables are</w:t>
        </w:r>
        <w:r w:rsidRPr="00E056E2">
          <w:rPr>
            <w:b/>
            <w:bCs/>
          </w:rPr>
          <w:t xml:space="preserve"> </w:t>
        </w:r>
        <w:r w:rsidRPr="00E056E2">
          <w:t xml:space="preserve">elements of the real world of which features (visual or non-visual) are available and/or could be extracted. A 3D Map trackable, for instance, may define a full environment composed of a floor walls, furnitures in the real world consisting of several 3D points with visual features. However, there are other types of trackables as well. For example: </w:t>
        </w:r>
      </w:ins>
    </w:p>
    <w:p w14:paraId="7AB78680" w14:textId="77777777" w:rsidR="00E056E2" w:rsidRPr="00E056E2" w:rsidRDefault="00E056E2" w:rsidP="00E056E2">
      <w:pPr>
        <w:widowControl w:val="0"/>
        <w:numPr>
          <w:ilvl w:val="0"/>
          <w:numId w:val="5"/>
        </w:numPr>
        <w:spacing w:after="120" w:line="240" w:lineRule="atLeast"/>
        <w:contextualSpacing/>
        <w:rPr>
          <w:ins w:id="720" w:author="Ahsan, Saba" w:date="2021-11-13T01:06:00Z"/>
          <w:lang w:val="en-US" w:eastAsia="zh-CN"/>
        </w:rPr>
      </w:pPr>
      <w:ins w:id="721" w:author="Ahsan, Saba" w:date="2021-11-13T01:06:00Z">
        <w:r w:rsidRPr="00E056E2">
          <w:rPr>
            <w:szCs w:val="22"/>
            <w:lang w:val="en-US" w:eastAsia="zh-CN"/>
          </w:rPr>
          <w:t>A controller with LEDs that can be tracked by an AR headset’s vision sensor. The feature in this case is the constellation of LEDs.</w:t>
        </w:r>
      </w:ins>
    </w:p>
    <w:p w14:paraId="6DAFCE3D" w14:textId="77777777" w:rsidR="00E056E2" w:rsidRPr="00E056E2" w:rsidRDefault="00E056E2" w:rsidP="00E056E2">
      <w:pPr>
        <w:widowControl w:val="0"/>
        <w:numPr>
          <w:ilvl w:val="0"/>
          <w:numId w:val="5"/>
        </w:numPr>
        <w:spacing w:after="120" w:line="240" w:lineRule="atLeast"/>
        <w:contextualSpacing/>
        <w:rPr>
          <w:ins w:id="722" w:author="Ahsan, Saba" w:date="2021-11-13T01:06:00Z"/>
          <w:szCs w:val="22"/>
          <w:lang w:val="en-US" w:eastAsia="zh-CN"/>
        </w:rPr>
      </w:pPr>
      <w:ins w:id="723" w:author="Ahsan, Saba" w:date="2021-11-13T01:06:00Z">
        <w:r w:rsidRPr="00E056E2">
          <w:rPr>
            <w:szCs w:val="22"/>
            <w:lang w:val="en-US" w:eastAsia="zh-CN"/>
          </w:rPr>
          <w:t>A fiducial marker that is detected as a black and white pattern by an AR device vision sensor. The feature in this case is the black and white pattern.</w:t>
        </w:r>
      </w:ins>
    </w:p>
    <w:p w14:paraId="0C87F02D" w14:textId="77777777" w:rsidR="00E056E2" w:rsidRPr="00E056E2" w:rsidRDefault="00E056E2" w:rsidP="00E056E2">
      <w:pPr>
        <w:widowControl w:val="0"/>
        <w:numPr>
          <w:ilvl w:val="0"/>
          <w:numId w:val="5"/>
        </w:numPr>
        <w:spacing w:after="120" w:line="240" w:lineRule="atLeast"/>
        <w:contextualSpacing/>
        <w:rPr>
          <w:ins w:id="724" w:author="Ahsan, Saba" w:date="2021-11-13T01:06:00Z"/>
          <w:szCs w:val="22"/>
          <w:lang w:val="en-US" w:eastAsia="zh-CN"/>
        </w:rPr>
      </w:pPr>
      <w:ins w:id="725" w:author="Ahsan, Saba" w:date="2021-11-13T01:06:00Z">
        <w:r w:rsidRPr="00E056E2">
          <w:rPr>
            <w:szCs w:val="22"/>
            <w:lang w:val="en-US" w:eastAsia="zh-CN"/>
          </w:rPr>
          <w:t xml:space="preserve">Hands visible through an AR headset’s vision sensor. The feature is a learnt model for hands. </w:t>
        </w:r>
      </w:ins>
    </w:p>
    <w:p w14:paraId="5615A51F" w14:textId="77777777" w:rsidR="00E056E2" w:rsidRPr="00E056E2" w:rsidRDefault="00E056E2" w:rsidP="00E056E2">
      <w:pPr>
        <w:rPr>
          <w:ins w:id="726" w:author="Ahsan, Saba" w:date="2021-11-13T01:06:00Z"/>
          <w:lang w:val="en-US" w:eastAsia="zh-CN"/>
        </w:rPr>
      </w:pPr>
      <w:ins w:id="727" w:author="Ahsan, Saba" w:date="2021-11-13T01:06:00Z">
        <w:r w:rsidRPr="00E056E2">
          <w:t>All of the above examples give a position of the trackable in reference to the position of the sensor (generally embedded in the AR headset).  A spatial description data structure describing the spatial organisation of the real world using anchors, trackables, camera parameters and visual features can be used for exchanging spatial data and updates between AR Runtime and spatial compute server.</w:t>
        </w:r>
      </w:ins>
    </w:p>
    <w:p w14:paraId="771B1069" w14:textId="70AD17F7" w:rsidR="00314302" w:rsidRDefault="00314302" w:rsidP="00314302">
      <w:pPr>
        <w:rPr>
          <w:ins w:id="728" w:author="Ahsan, Saba" w:date="2021-11-13T01:14:00Z"/>
        </w:rPr>
      </w:pPr>
      <w:ins w:id="729" w:author="Ahsan, Saba" w:date="2021-11-13T01:14:00Z">
        <w:r w:rsidRPr="007F3437">
          <w:t xml:space="preserve">.. </w:t>
        </w:r>
      </w:ins>
    </w:p>
    <w:p w14:paraId="2BEC7866" w14:textId="221FE747" w:rsidR="00E056E2" w:rsidRPr="00E056E2" w:rsidRDefault="00E056E2" w:rsidP="0065792D">
      <w:pPr>
        <w:rPr>
          <w:lang w:val="en-US"/>
          <w:rPrChange w:id="730" w:author="Ahsan, Saba" w:date="2021-11-13T01:06:00Z">
            <w:rPr/>
          </w:rPrChange>
        </w:rPr>
      </w:pPr>
    </w:p>
    <w:sectPr w:rsidR="00E056E2" w:rsidRPr="00E056E2" w:rsidSect="00C50DCF">
      <w:pgSz w:w="11906" w:h="16838"/>
      <w:pgMar w:top="1417" w:right="1134" w:bottom="1417"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0" w:author="Jérome ROYAN" w:date="2021-11-15T09:46:00Z" w:initials="JR">
    <w:p w14:paraId="0ED363B6" w14:textId="2D3E793A" w:rsidR="00122967" w:rsidRDefault="00122967">
      <w:pPr>
        <w:pStyle w:val="Commentaire"/>
      </w:pPr>
      <w:r>
        <w:rPr>
          <w:rStyle w:val="Marquedecommentaire"/>
        </w:rPr>
        <w:annotationRef/>
      </w:r>
      <w:r>
        <w:t>Tracking should be moved in the spatial computing.</w:t>
      </w:r>
    </w:p>
  </w:comment>
  <w:comment w:id="61" w:author="Jérome ROYAN" w:date="2021-11-15T09:19:00Z" w:initials="JR">
    <w:p w14:paraId="18C8B92B" w14:textId="7F752158" w:rsidR="005879FD" w:rsidRDefault="005879FD" w:rsidP="005879FD">
      <w:pPr>
        <w:pStyle w:val="Commentaire"/>
      </w:pPr>
      <w:r>
        <w:rPr>
          <w:rStyle w:val="Marquedecommentaire"/>
        </w:rPr>
        <w:annotationRef/>
      </w:r>
      <w:r>
        <w:t>Next are the four main functions related to Spatial Computing:</w:t>
      </w:r>
    </w:p>
    <w:p w14:paraId="76E4D4EA" w14:textId="77777777" w:rsidR="005879FD" w:rsidRDefault="005879FD" w:rsidP="005879FD">
      <w:pPr>
        <w:pStyle w:val="Commentaire"/>
      </w:pPr>
    </w:p>
    <w:p w14:paraId="5CF0EC14" w14:textId="6774621D" w:rsidR="005879FD" w:rsidRDefault="005879FD" w:rsidP="005879FD">
      <w:pPr>
        <w:pStyle w:val="Commentaire"/>
      </w:pPr>
      <w:r>
        <w:t>-Tracking to estimate the movement of the AR device at a high frequency</w:t>
      </w:r>
    </w:p>
    <w:p w14:paraId="219DB134" w14:textId="77777777" w:rsidR="005879FD" w:rsidRDefault="005879FD" w:rsidP="005879FD">
      <w:pPr>
        <w:pStyle w:val="Commentaire"/>
      </w:pPr>
      <w:r>
        <w:t>-Relocalization to estimate the pose of the AR device at initialization, when tracking is lost or regularly to correct the drift of the tracking.</w:t>
      </w:r>
    </w:p>
    <w:p w14:paraId="39A3EDFC" w14:textId="6D3AEFF7" w:rsidR="005879FD" w:rsidRDefault="005879FD" w:rsidP="005879FD">
      <w:pPr>
        <w:pStyle w:val="Commentaire"/>
      </w:pPr>
      <w:r>
        <w:t>-Mapping, for reconstructing the surrounding space, for example through triangulation of identified points.</w:t>
      </w:r>
      <w:r>
        <w:t xml:space="preserve"> This reconstruction can be sparse for localization purposes, or dense for visualization.</w:t>
      </w:r>
    </w:p>
    <w:p w14:paraId="60EDAB12" w14:textId="0914D67D" w:rsidR="005879FD" w:rsidRDefault="005879FD" w:rsidP="005879FD">
      <w:pPr>
        <w:pStyle w:val="Commentaire"/>
      </w:pPr>
      <w:r>
        <w:t xml:space="preserve">-A combination of tracking, mapping and relocalization </w:t>
      </w:r>
      <w:r>
        <w:t>functions</w:t>
      </w:r>
      <w:r>
        <w:t>(e.g. SLAM).</w:t>
      </w:r>
    </w:p>
    <w:p w14:paraId="7665DD6D" w14:textId="3CECA133" w:rsidR="005879FD" w:rsidRDefault="005879FD">
      <w:pPr>
        <w:pStyle w:val="Commentaire"/>
      </w:pPr>
    </w:p>
  </w:comment>
  <w:comment w:id="97" w:author="Thomas Stockhammer" w:date="2021-11-15T05:56:00Z" w:initials="TS">
    <w:p w14:paraId="096FA875" w14:textId="7C8DE63D" w:rsidR="00190D90" w:rsidRDefault="00190D90">
      <w:pPr>
        <w:pStyle w:val="Commentaire"/>
      </w:pPr>
      <w:r>
        <w:rPr>
          <w:rStyle w:val="Marquedecommentaire"/>
        </w:rPr>
        <w:annotationRef/>
      </w:r>
      <w:r w:rsidR="002A1B39">
        <w:rPr>
          <w:noProof/>
        </w:rPr>
        <w:t>This needs update still</w:t>
      </w:r>
    </w:p>
  </w:comment>
  <w:comment w:id="104" w:author="Jérome ROYAN" w:date="2021-11-15T09:23:00Z" w:initials="JR">
    <w:p w14:paraId="34384A5F" w14:textId="50BD6E27" w:rsidR="00904611" w:rsidRDefault="005879FD">
      <w:pPr>
        <w:pStyle w:val="Commentaire"/>
      </w:pPr>
      <w:r>
        <w:rPr>
          <w:rStyle w:val="Marquedecommentaire"/>
        </w:rPr>
        <w:annotationRef/>
      </w:r>
      <w:r w:rsidR="00904611">
        <w:t>To be added to definition</w:t>
      </w:r>
      <w:r w:rsidR="00122967">
        <w:t>s</w:t>
      </w:r>
      <w:r w:rsidR="00904611">
        <w:t>:</w:t>
      </w:r>
    </w:p>
    <w:p w14:paraId="4B8D260D" w14:textId="35599B95" w:rsidR="005879FD" w:rsidRDefault="005879FD">
      <w:pPr>
        <w:pStyle w:val="Commentaire"/>
      </w:pPr>
      <w:r>
        <w:t>3D registration: Alignment of virtual assets with the surrounding environment perceived by a</w:t>
      </w:r>
      <w:r w:rsidR="005F5B8C">
        <w:t>n</w:t>
      </w:r>
      <w:r>
        <w:t xml:space="preserve"> end-user wearing an AR device.</w:t>
      </w:r>
      <w:r w:rsidR="005F5B8C">
        <w:t xml:space="preserve"> This is achieved by aligning both </w:t>
      </w:r>
      <w:r w:rsidR="00904611">
        <w:t xml:space="preserve">3D </w:t>
      </w:r>
      <w:r w:rsidR="005F5B8C">
        <w:t>viewpoint</w:t>
      </w:r>
      <w:r w:rsidR="00904611">
        <w:t>s</w:t>
      </w:r>
      <w:r w:rsidR="005F5B8C">
        <w:t xml:space="preserve"> on the real and virtual space.</w:t>
      </w:r>
    </w:p>
    <w:p w14:paraId="34F60D15" w14:textId="77777777" w:rsidR="005F5B8C" w:rsidRDefault="005F5B8C">
      <w:pPr>
        <w:pStyle w:val="Commentaire"/>
      </w:pPr>
    </w:p>
    <w:p w14:paraId="62B611D3" w14:textId="4A20A50D" w:rsidR="005F5B8C" w:rsidRDefault="005F5B8C">
      <w:pPr>
        <w:pStyle w:val="Commentaire"/>
      </w:pPr>
      <w:r>
        <w:t>Proposed modification:</w:t>
      </w:r>
    </w:p>
    <w:p w14:paraId="6F686739" w14:textId="3D117900" w:rsidR="005F5B8C" w:rsidRDefault="005F5B8C">
      <w:pPr>
        <w:pStyle w:val="Commentaire"/>
      </w:pPr>
      <w:r>
        <w:t>In this clause, we provide basic processes and generic workflow description for setting up spatial computing functions using the AR Runtime and possibly the network in order to provide the end-user with a continuous registration of virtual assets with the real-world spaces. This requires accurately localizing the AR device worn by the end-user in relation to a spatial coordinate system of the real-world space. Vision-based localization systems reconstruct a sparse spatial mapping of the real-world space in parallel (e.g. SLAM). Beyond the localization within a world coordinate system based on a sparse spatial map, additionally dense spatial mapping …</w:t>
      </w:r>
    </w:p>
  </w:comment>
  <w:comment w:id="131" w:author="Ahsan, Saba" w:date="2021-11-13T00:57:00Z" w:initials="SA">
    <w:p w14:paraId="63755034" w14:textId="77777777" w:rsidR="00E92576" w:rsidRDefault="00E92576" w:rsidP="00E92576">
      <w:pPr>
        <w:pStyle w:val="Commentaire"/>
      </w:pPr>
      <w:r>
        <w:rPr>
          <w:rStyle w:val="Marquedecommentaire"/>
        </w:rPr>
        <w:annotationRef/>
      </w:r>
      <w:r>
        <w:t xml:space="preserve">I haven’t seen this term anywhere. Is it meant for prerendered media? </w:t>
      </w:r>
    </w:p>
  </w:comment>
  <w:comment w:id="132" w:author="Jérome ROYAN" w:date="2021-11-15T09:38:00Z" w:initials="JR">
    <w:p w14:paraId="49B26A76" w14:textId="5A4ED48C" w:rsidR="00904611" w:rsidRDefault="00904611">
      <w:pPr>
        <w:pStyle w:val="Commentaire"/>
      </w:pPr>
      <w:r>
        <w:rPr>
          <w:rStyle w:val="Marquedecommentaire"/>
        </w:rPr>
        <w:annotationRef/>
      </w:r>
      <w:r>
        <w:t xml:space="preserve">It could be a dense map of segmented objects for visualization, labels or id of recognized objects, 2D contours of recognized object to highlight them, label of the recognized user activity, etc. </w:t>
      </w:r>
      <w:r w:rsidRPr="00904611">
        <w:t xml:space="preserve">But the term "precomputed" does not </w:t>
      </w:r>
      <w:r>
        <w:t xml:space="preserve">fully </w:t>
      </w:r>
      <w:r w:rsidRPr="00904611">
        <w:t>reflect the fact that these representations</w:t>
      </w:r>
      <w:r>
        <w:t xml:space="preserve"> can be computed in real time on the XR spatial description server. What about “remotely computed representations” ?</w:t>
      </w:r>
    </w:p>
  </w:comment>
  <w:comment w:id="198" w:author="Jérome ROYAN" w:date="2021-11-15T09:48:00Z" w:initials="JR">
    <w:p w14:paraId="41338318" w14:textId="66405434" w:rsidR="00122967" w:rsidRDefault="00122967">
      <w:pPr>
        <w:pStyle w:val="Commentaire"/>
      </w:pPr>
      <w:r>
        <w:rPr>
          <w:rStyle w:val="Marquedecommentaire"/>
        </w:rPr>
        <w:annotationRef/>
      </w:r>
      <w:r>
        <w:t>Both sessions runs independently, but it would be good to indicate that the results of both sessions (e.g. media organized in a scene graph and pose of the AR device) are inputs of the AR/MR scene manager function. This function handle the synchronization of the two asynchronous sessions.</w:t>
      </w:r>
    </w:p>
  </w:comment>
  <w:comment w:id="447" w:author="Ahsan, Saba" w:date="2021-11-13T00:57:00Z" w:initials="SA">
    <w:p w14:paraId="4E50FC46" w14:textId="27084E20" w:rsidR="008D7BC3" w:rsidRDefault="008D7BC3">
      <w:pPr>
        <w:pStyle w:val="Commentaire"/>
      </w:pPr>
      <w:r>
        <w:rPr>
          <w:rStyle w:val="Marquedecommentaire"/>
        </w:rPr>
        <w:annotationRef/>
      </w:r>
      <w:r w:rsidR="00167B60">
        <w:t>I haven’t seen this term anywhere. Is it meant for prerendered media?</w:t>
      </w:r>
      <w:r>
        <w:t xml:space="preserve"> </w:t>
      </w:r>
    </w:p>
  </w:comment>
  <w:comment w:id="532" w:author="Jérome ROYAN" w:date="2021-11-15T09:53:00Z" w:initials="JR">
    <w:p w14:paraId="4CEB3C5C" w14:textId="44D23474" w:rsidR="00122967" w:rsidRDefault="00122967">
      <w:pPr>
        <w:pStyle w:val="Commentaire"/>
      </w:pPr>
      <w:r>
        <w:rPr>
          <w:rStyle w:val="Marquedecommentaire"/>
        </w:rPr>
        <w:annotationRef/>
      </w:r>
      <w:r>
        <w:t>XR spatial description</w:t>
      </w:r>
    </w:p>
  </w:comment>
  <w:comment w:id="612" w:author="Ahsan, Saba" w:date="2021-11-13T01:40:00Z" w:initials="SA">
    <w:p w14:paraId="41AA98BA" w14:textId="2879413A" w:rsidR="00E85DB5" w:rsidRDefault="00F02D61" w:rsidP="00F02D61">
      <w:pPr>
        <w:pStyle w:val="Commentaire"/>
        <w:rPr>
          <w:lang w:val="en-US"/>
        </w:rPr>
      </w:pPr>
      <w:r>
        <w:rPr>
          <w:rStyle w:val="Marquedecommentaire"/>
        </w:rPr>
        <w:annotationRef/>
      </w:r>
      <w:r w:rsidR="00E85DB5">
        <w:rPr>
          <w:lang w:val="en-US"/>
        </w:rPr>
        <w:t xml:space="preserve">The following text is from 475, we can also add this to the overview  do we not want to overload terminology here?: </w:t>
      </w:r>
    </w:p>
    <w:p w14:paraId="6FB7A198" w14:textId="77777777" w:rsidR="00E85DB5" w:rsidRDefault="00E85DB5" w:rsidP="00F02D61">
      <w:pPr>
        <w:pStyle w:val="Commentaire"/>
        <w:rPr>
          <w:lang w:val="en-US"/>
        </w:rPr>
      </w:pPr>
    </w:p>
    <w:p w14:paraId="056B8AE1" w14:textId="48B20005" w:rsidR="00F02D61" w:rsidRPr="00F02D61" w:rsidRDefault="00F02D61" w:rsidP="00F02D61">
      <w:pPr>
        <w:pStyle w:val="Commentaire"/>
      </w:pPr>
      <w:r w:rsidRPr="00F02D61">
        <w:rPr>
          <w:lang w:val="en-US"/>
        </w:rPr>
        <w:t xml:space="preserve">ETSI ARF uses the term World Graph for XR spatial description. It defines the relative position of AR Assets, Trackables and World Anchors by 3D Transforms. A world graph is a kind of scene graph including trackables (embedding their features), and anchors representing the real world. Thus, the AR device can detect, recognize, and estimate its pose in relation to trackables thanks to their features, and based on the 3D transforms defined in the World graph, it can estimate its pose in relation to anchors (to which AR assets will be attached). [21].  Requirements for XR spatial description are also under consideration in MPEG for using a scene graph for real-world mapping possibly as a glTF extension. </w:t>
      </w:r>
    </w:p>
    <w:p w14:paraId="113BD406" w14:textId="7CF65272" w:rsidR="00F02D61" w:rsidRDefault="00F02D61">
      <w:pPr>
        <w:pStyle w:val="Commentaire"/>
      </w:pPr>
    </w:p>
    <w:p w14:paraId="43C762F9" w14:textId="1AC79927" w:rsidR="00F02D61" w:rsidRDefault="00F02D61">
      <w:pPr>
        <w:pStyle w:val="Commentaire"/>
      </w:pPr>
    </w:p>
  </w:comment>
  <w:comment w:id="637" w:author="Jérome ROYAN" w:date="2021-11-15T09:55:00Z" w:initials="JR">
    <w:p w14:paraId="6791EB2D" w14:textId="1869852D" w:rsidR="00122967" w:rsidRDefault="00122967">
      <w:pPr>
        <w:pStyle w:val="Commentaire"/>
      </w:pPr>
      <w:r>
        <w:rPr>
          <w:rStyle w:val="Marquedecommentaire"/>
        </w:rPr>
        <w:annotationRef/>
      </w:r>
      <w:r>
        <w:t>AR Assets must be removed. A world graph stores only the trackables and World Anchors. AR Assets are stored in the scene graph in relation to World Anchor defined by their ID.</w:t>
      </w:r>
    </w:p>
  </w:comment>
  <w:comment w:id="643" w:author="Ahsan, Saba" w:date="2021-11-13T01:30:00Z" w:initials="SA">
    <w:p w14:paraId="44D6EB27" w14:textId="052286A1" w:rsidR="00B01ACD" w:rsidRDefault="00B01ACD">
      <w:pPr>
        <w:pStyle w:val="Commentaire"/>
      </w:pPr>
      <w:r>
        <w:rPr>
          <w:rStyle w:val="Marquedecommentaire"/>
        </w:rPr>
        <w:annotationRef/>
      </w:r>
      <w:r>
        <w:t>Do we still need this?</w:t>
      </w:r>
      <w:r w:rsidR="00F02D61">
        <w:t xml:space="preserve"> </w:t>
      </w:r>
      <w:r w:rsidR="0098743B">
        <w:t xml:space="preserve">Maybe not as part of this section or possibly relate that XR spatial description is created using this camera and sensor information. </w:t>
      </w:r>
    </w:p>
  </w:comment>
  <w:comment w:id="670" w:author="Ahsan, Saba" w:date="2021-11-13T02:07:00Z" w:initials="SA">
    <w:p w14:paraId="48E410BE" w14:textId="4D57F9B0" w:rsidR="00E85DB5" w:rsidRDefault="00E85DB5">
      <w:pPr>
        <w:pStyle w:val="Commentaire"/>
      </w:pPr>
      <w:r>
        <w:rPr>
          <w:rStyle w:val="Marquedecommentaire"/>
        </w:rPr>
        <w:annotationRef/>
      </w:r>
      <w:r>
        <w:t xml:space="preserve">Add a line here to define keyframe briefly. </w:t>
      </w:r>
    </w:p>
  </w:comment>
  <w:comment w:id="671" w:author="Jérome ROYAN" w:date="2021-11-15T09:57:00Z" w:initials="JR">
    <w:p w14:paraId="7C010E46" w14:textId="262141B2" w:rsidR="0048303B" w:rsidRDefault="0048303B">
      <w:pPr>
        <w:pStyle w:val="Commentaire"/>
      </w:pPr>
      <w:r>
        <w:rPr>
          <w:rStyle w:val="Marquedecommentaire"/>
        </w:rPr>
        <w:annotationRef/>
      </w:r>
      <w:r>
        <w:t>Find my proposal in bracke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ED363B6" w15:done="0"/>
  <w15:commentEx w15:paraId="7665DD6D" w15:done="0"/>
  <w15:commentEx w15:paraId="096FA875" w15:done="0"/>
  <w15:commentEx w15:paraId="6F686739" w15:done="0"/>
  <w15:commentEx w15:paraId="63755034" w15:done="0"/>
  <w15:commentEx w15:paraId="49B26A76" w15:paraIdParent="63755034" w15:done="0"/>
  <w15:commentEx w15:paraId="41338318" w15:done="0"/>
  <w15:commentEx w15:paraId="4E50FC46" w15:done="0"/>
  <w15:commentEx w15:paraId="4CEB3C5C" w15:done="0"/>
  <w15:commentEx w15:paraId="43C762F9" w15:done="0"/>
  <w15:commentEx w15:paraId="6791EB2D" w15:done="0"/>
  <w15:commentEx w15:paraId="44D6EB27" w15:done="0"/>
  <w15:commentEx w15:paraId="48E410BE" w15:done="0"/>
  <w15:commentEx w15:paraId="7C010E46" w15:paraIdParent="48E410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C751D" w16cex:dateUtc="2021-11-15T04:56:00Z"/>
  <w16cex:commentExtensible w16cex:durableId="253C74F4" w16cex:dateUtc="2021-11-12T22:57:00Z"/>
  <w16cex:commentExtensible w16cex:durableId="25398BFB" w16cex:dateUtc="2021-11-12T22:57:00Z"/>
  <w16cex:commentExtensible w16cex:durableId="253995F0" w16cex:dateUtc="2021-11-12T23:40:00Z"/>
  <w16cex:commentExtensible w16cex:durableId="253993AC" w16cex:dateUtc="2021-11-12T23:30:00Z"/>
  <w16cex:commentExtensible w16cex:durableId="25399C60" w16cex:dateUtc="2021-11-13T0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6FA875" w16cid:durableId="253C751D"/>
  <w16cid:commentId w16cid:paraId="63755034" w16cid:durableId="253C74F4"/>
  <w16cid:commentId w16cid:paraId="4E50FC46" w16cid:durableId="25398BFB"/>
  <w16cid:commentId w16cid:paraId="43C762F9" w16cid:durableId="253995F0"/>
  <w16cid:commentId w16cid:paraId="44D6EB27" w16cid:durableId="253993AC"/>
  <w16cid:commentId w16cid:paraId="48E410BE" w16cid:durableId="25399C6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62B5C8" w14:textId="77777777" w:rsidR="00C206D4" w:rsidRDefault="00C206D4" w:rsidP="0065792D">
      <w:pPr>
        <w:spacing w:after="0"/>
      </w:pPr>
      <w:r>
        <w:separator/>
      </w:r>
    </w:p>
  </w:endnote>
  <w:endnote w:type="continuationSeparator" w:id="0">
    <w:p w14:paraId="6EF52A0B" w14:textId="77777777" w:rsidR="00C206D4" w:rsidRDefault="00C206D4" w:rsidP="006579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54B51C" w14:textId="77777777" w:rsidR="00C206D4" w:rsidRDefault="00C206D4" w:rsidP="0065792D">
      <w:pPr>
        <w:spacing w:after="0"/>
      </w:pPr>
      <w:r>
        <w:separator/>
      </w:r>
    </w:p>
  </w:footnote>
  <w:footnote w:type="continuationSeparator" w:id="0">
    <w:p w14:paraId="7ACB9011" w14:textId="77777777" w:rsidR="00C206D4" w:rsidRDefault="00C206D4" w:rsidP="0065792D">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A0996"/>
    <w:multiLevelType w:val="hybridMultilevel"/>
    <w:tmpl w:val="819A8B6E"/>
    <w:lvl w:ilvl="0" w:tplc="115EB2DE">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C65742"/>
    <w:multiLevelType w:val="hybridMultilevel"/>
    <w:tmpl w:val="DDE43852"/>
    <w:lvl w:ilvl="0" w:tplc="F0E6578A">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0820803"/>
    <w:multiLevelType w:val="hybridMultilevel"/>
    <w:tmpl w:val="806E73D6"/>
    <w:lvl w:ilvl="0" w:tplc="CC5C7720">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15C032A"/>
    <w:multiLevelType w:val="hybridMultilevel"/>
    <w:tmpl w:val="DC2ACA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A0F2BF9"/>
    <w:multiLevelType w:val="hybridMultilevel"/>
    <w:tmpl w:val="00CC02DA"/>
    <w:lvl w:ilvl="0" w:tplc="CFAEF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519320C"/>
    <w:multiLevelType w:val="hybridMultilevel"/>
    <w:tmpl w:val="60E6B5B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15:restartNumberingAfterBreak="0">
    <w:nsid w:val="4AE14D8C"/>
    <w:multiLevelType w:val="hybridMultilevel"/>
    <w:tmpl w:val="4D761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0"/>
  </w:num>
  <w:num w:numId="4">
    <w:abstractNumId w:val="4"/>
  </w:num>
  <w:num w:numId="5">
    <w:abstractNumId w:val="2"/>
  </w:num>
  <w:num w:numId="6">
    <w:abstractNumId w:val="6"/>
  </w:num>
  <w:num w:numId="7">
    <w:abstractNumId w:val="7"/>
  </w:num>
  <w:num w:numId="8">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hsan, Saba">
    <w15:presenceInfo w15:providerId="None" w15:userId="Ahsan, Saba "/>
  </w15:person>
  <w15:person w15:author="Thomas Stockhammer">
    <w15:presenceInfo w15:providerId="AD" w15:userId="S::tsto@qti.qualcomm.com::2aa20ba2-ba43-46c1-9e8b-e40494025eed"/>
  </w15:person>
  <w15:person w15:author="Ahsan, Saba ">
    <w15:presenceInfo w15:providerId="None" w15:userId="Ahsan, Saba "/>
  </w15:person>
  <w15:person w15:author="Jérome ROYAN">
    <w15:presenceInfo w15:providerId="AD" w15:userId="S-1-5-21-3972904505-2949380518-3571391028-1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792D"/>
    <w:rsid w:val="00047B3B"/>
    <w:rsid w:val="0006475C"/>
    <w:rsid w:val="000C3A18"/>
    <w:rsid w:val="000D0339"/>
    <w:rsid w:val="000E51B2"/>
    <w:rsid w:val="00122967"/>
    <w:rsid w:val="00137B88"/>
    <w:rsid w:val="00142F09"/>
    <w:rsid w:val="00167B60"/>
    <w:rsid w:val="00190D90"/>
    <w:rsid w:val="001B3465"/>
    <w:rsid w:val="001D33D1"/>
    <w:rsid w:val="001F2A91"/>
    <w:rsid w:val="002A1B39"/>
    <w:rsid w:val="002A4B4F"/>
    <w:rsid w:val="002F4CEE"/>
    <w:rsid w:val="00301EF7"/>
    <w:rsid w:val="00314302"/>
    <w:rsid w:val="00322FF2"/>
    <w:rsid w:val="00330A9B"/>
    <w:rsid w:val="003448FD"/>
    <w:rsid w:val="00367EBF"/>
    <w:rsid w:val="00391878"/>
    <w:rsid w:val="003F17AE"/>
    <w:rsid w:val="00407158"/>
    <w:rsid w:val="0048303B"/>
    <w:rsid w:val="004E43B0"/>
    <w:rsid w:val="00502599"/>
    <w:rsid w:val="0051765B"/>
    <w:rsid w:val="005548E9"/>
    <w:rsid w:val="00556400"/>
    <w:rsid w:val="005879FD"/>
    <w:rsid w:val="005A3D6E"/>
    <w:rsid w:val="005C0155"/>
    <w:rsid w:val="005C4090"/>
    <w:rsid w:val="005F5B8C"/>
    <w:rsid w:val="00620C6C"/>
    <w:rsid w:val="006456F1"/>
    <w:rsid w:val="0065792D"/>
    <w:rsid w:val="00660BD9"/>
    <w:rsid w:val="007042D0"/>
    <w:rsid w:val="0074670A"/>
    <w:rsid w:val="00793340"/>
    <w:rsid w:val="0080589B"/>
    <w:rsid w:val="00807A4C"/>
    <w:rsid w:val="008258A5"/>
    <w:rsid w:val="00893060"/>
    <w:rsid w:val="008A5F0D"/>
    <w:rsid w:val="008D0A29"/>
    <w:rsid w:val="008D7BC3"/>
    <w:rsid w:val="008F2D8D"/>
    <w:rsid w:val="00904611"/>
    <w:rsid w:val="00904C76"/>
    <w:rsid w:val="00910BF8"/>
    <w:rsid w:val="00912272"/>
    <w:rsid w:val="00912402"/>
    <w:rsid w:val="009630A8"/>
    <w:rsid w:val="0098220B"/>
    <w:rsid w:val="0098743B"/>
    <w:rsid w:val="009D431B"/>
    <w:rsid w:val="00A25FBE"/>
    <w:rsid w:val="00A54775"/>
    <w:rsid w:val="00A554DA"/>
    <w:rsid w:val="00AE3EBD"/>
    <w:rsid w:val="00B01ACD"/>
    <w:rsid w:val="00B414BE"/>
    <w:rsid w:val="00B639A4"/>
    <w:rsid w:val="00B65861"/>
    <w:rsid w:val="00C206D4"/>
    <w:rsid w:val="00C312B8"/>
    <w:rsid w:val="00C3292D"/>
    <w:rsid w:val="00C50DCF"/>
    <w:rsid w:val="00C970CE"/>
    <w:rsid w:val="00CC07AB"/>
    <w:rsid w:val="00CD1469"/>
    <w:rsid w:val="00D030FC"/>
    <w:rsid w:val="00D83912"/>
    <w:rsid w:val="00D8393B"/>
    <w:rsid w:val="00D94821"/>
    <w:rsid w:val="00DA2317"/>
    <w:rsid w:val="00E056E2"/>
    <w:rsid w:val="00E05EA5"/>
    <w:rsid w:val="00E60DE8"/>
    <w:rsid w:val="00E82353"/>
    <w:rsid w:val="00E85DB5"/>
    <w:rsid w:val="00E92576"/>
    <w:rsid w:val="00EA0254"/>
    <w:rsid w:val="00EA0741"/>
    <w:rsid w:val="00EA3885"/>
    <w:rsid w:val="00EB7733"/>
    <w:rsid w:val="00EC5D80"/>
    <w:rsid w:val="00F02D61"/>
    <w:rsid w:val="00F53E36"/>
    <w:rsid w:val="00F547E9"/>
    <w:rsid w:val="00FF3ED9"/>
  </w:rsids>
  <m:mathPr>
    <m:mathFont m:val="Cambria Math"/>
    <m:brkBin m:val="before"/>
    <m:brkBinSub m:val="--"/>
    <m:smallFrac m:val="0"/>
    <m:dispDef/>
    <m:lMargin m:val="0"/>
    <m:rMargin m:val="0"/>
    <m:defJc m:val="centerGroup"/>
    <m:wrapIndent m:val="1440"/>
    <m:intLim m:val="subSup"/>
    <m:naryLim m:val="undOvr"/>
  </m:mathPr>
  <w:themeFontLang w:val="fi-FI"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11535C"/>
  <w15:chartTrackingRefBased/>
  <w15:docId w15:val="{CFEE5BC4-DC8B-42FE-A3A7-5A17EDB70C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65B"/>
    <w:pPr>
      <w:spacing w:after="180" w:line="240" w:lineRule="auto"/>
    </w:pPr>
    <w:rPr>
      <w:rFonts w:ascii="Times New Roman" w:eastAsia="Times New Roman" w:hAnsi="Times New Roman" w:cs="Times New Roman"/>
      <w:sz w:val="20"/>
      <w:szCs w:val="20"/>
    </w:rPr>
  </w:style>
  <w:style w:type="paragraph" w:styleId="Titre2">
    <w:name w:val="heading 2"/>
    <w:basedOn w:val="Normal"/>
    <w:next w:val="Normal"/>
    <w:link w:val="Titre2Car"/>
    <w:uiPriority w:val="9"/>
    <w:semiHidden/>
    <w:unhideWhenUsed/>
    <w:qFormat/>
    <w:rsid w:val="0065792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itre3">
    <w:name w:val="heading 3"/>
    <w:aliases w:val="H3,H31,h3,h31,h32,THeading 3,Org Heading 1,Alt+3,Alt+31,Alt+32,Alt+33,Alt+311,Alt+321,Alt+34,Alt+35,Alt+36,Alt+37,Alt+38,Alt+39,Alt+310,Alt+312,Alt+322,Alt+313,Alt+314,Title3,3,GS_3,0H,bullet,b,3 bullet,SECOND,Bullet,Second,l3"/>
    <w:basedOn w:val="Titre2"/>
    <w:next w:val="Normal"/>
    <w:link w:val="Titre3Car"/>
    <w:uiPriority w:val="3"/>
    <w:qFormat/>
    <w:rsid w:val="0065792D"/>
    <w:pPr>
      <w:spacing w:before="120" w:after="180"/>
      <w:ind w:left="1134" w:hanging="1134"/>
      <w:outlineLvl w:val="2"/>
    </w:pPr>
    <w:rPr>
      <w:rFonts w:ascii="Arial" w:eastAsia="Times New Roman" w:hAnsi="Arial" w:cs="Times New Roman"/>
      <w:color w:val="auto"/>
      <w:sz w:val="28"/>
      <w:szCs w:val="20"/>
    </w:rPr>
  </w:style>
  <w:style w:type="paragraph" w:styleId="Titre4">
    <w:name w:val="heading 4"/>
    <w:basedOn w:val="Normal"/>
    <w:next w:val="Normal"/>
    <w:link w:val="Titre4Car"/>
    <w:uiPriority w:val="9"/>
    <w:semiHidden/>
    <w:unhideWhenUsed/>
    <w:qFormat/>
    <w:rsid w:val="00E056E2"/>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RCoverPage">
    <w:name w:val="CR Cover Page"/>
    <w:rsid w:val="0065792D"/>
    <w:pPr>
      <w:spacing w:after="120" w:line="240" w:lineRule="auto"/>
    </w:pPr>
    <w:rPr>
      <w:rFonts w:ascii="Arial" w:eastAsia="Times New Roman" w:hAnsi="Arial" w:cs="Times New Roman"/>
      <w:sz w:val="20"/>
      <w:szCs w:val="20"/>
    </w:rPr>
  </w:style>
  <w:style w:type="character" w:styleId="Lienhypertexte">
    <w:name w:val="Hyperlink"/>
    <w:rsid w:val="0065792D"/>
    <w:rPr>
      <w:color w:val="0000FF"/>
      <w:u w:val="single"/>
    </w:rPr>
  </w:style>
  <w:style w:type="paragraph" w:customStyle="1" w:styleId="Grilleclaire-Accent32">
    <w:name w:val="Grille claire - Accent 32"/>
    <w:basedOn w:val="Normal"/>
    <w:rsid w:val="0065792D"/>
    <w:pPr>
      <w:widowControl w:val="0"/>
      <w:spacing w:after="120" w:line="240" w:lineRule="atLeast"/>
      <w:ind w:left="720"/>
      <w:contextualSpacing/>
    </w:pPr>
    <w:rPr>
      <w:rFonts w:ascii="Arial" w:hAnsi="Arial"/>
      <w:color w:val="000000"/>
      <w:sz w:val="22"/>
    </w:rPr>
  </w:style>
  <w:style w:type="character" w:customStyle="1" w:styleId="Titre3Car">
    <w:name w:val="Titre 3 Car"/>
    <w:aliases w:val="H3 Car,H31 Car,h3 Car,h31 Car,h32 Car,THeading 3 Car,Org Heading 1 Car,Alt+3 Car,Alt+31 Car,Alt+32 Car,Alt+33 Car,Alt+311 Car,Alt+321 Car,Alt+34 Car,Alt+35 Car,Alt+36 Car,Alt+37 Car,Alt+38 Car,Alt+39 Car,Alt+310 Car,Alt+312 Car,Alt+322 Car"/>
    <w:basedOn w:val="Policepardfaut"/>
    <w:link w:val="Titre3"/>
    <w:uiPriority w:val="3"/>
    <w:rsid w:val="0065792D"/>
    <w:rPr>
      <w:rFonts w:ascii="Arial" w:eastAsia="Times New Roman" w:hAnsi="Arial" w:cs="Times New Roman"/>
      <w:sz w:val="28"/>
      <w:szCs w:val="20"/>
    </w:rPr>
  </w:style>
  <w:style w:type="paragraph" w:customStyle="1" w:styleId="B1">
    <w:name w:val="B1"/>
    <w:basedOn w:val="Liste"/>
    <w:link w:val="B1Char1"/>
    <w:qFormat/>
    <w:rsid w:val="0065792D"/>
    <w:pPr>
      <w:ind w:left="568" w:hanging="284"/>
      <w:contextualSpacing w:val="0"/>
    </w:pPr>
  </w:style>
  <w:style w:type="character" w:customStyle="1" w:styleId="B1Char1">
    <w:name w:val="B1 Char1"/>
    <w:link w:val="B1"/>
    <w:rsid w:val="0065792D"/>
    <w:rPr>
      <w:rFonts w:ascii="Times New Roman" w:eastAsia="Times New Roman" w:hAnsi="Times New Roman" w:cs="Times New Roman"/>
      <w:sz w:val="20"/>
      <w:szCs w:val="20"/>
    </w:rPr>
  </w:style>
  <w:style w:type="character" w:customStyle="1" w:styleId="Titre2Car">
    <w:name w:val="Titre 2 Car"/>
    <w:basedOn w:val="Policepardfaut"/>
    <w:link w:val="Titre2"/>
    <w:uiPriority w:val="9"/>
    <w:semiHidden/>
    <w:rsid w:val="0065792D"/>
    <w:rPr>
      <w:rFonts w:asciiTheme="majorHAnsi" w:eastAsiaTheme="majorEastAsia" w:hAnsiTheme="majorHAnsi" w:cstheme="majorBidi"/>
      <w:color w:val="2F5496" w:themeColor="accent1" w:themeShade="BF"/>
      <w:sz w:val="26"/>
      <w:szCs w:val="26"/>
    </w:rPr>
  </w:style>
  <w:style w:type="paragraph" w:styleId="Liste">
    <w:name w:val="List"/>
    <w:basedOn w:val="Normal"/>
    <w:uiPriority w:val="99"/>
    <w:semiHidden/>
    <w:unhideWhenUsed/>
    <w:rsid w:val="0065792D"/>
    <w:pPr>
      <w:ind w:left="283" w:hanging="283"/>
      <w:contextualSpacing/>
    </w:pPr>
  </w:style>
  <w:style w:type="paragraph" w:customStyle="1" w:styleId="TF">
    <w:name w:val="TF"/>
    <w:aliases w:val="left"/>
    <w:basedOn w:val="Normal"/>
    <w:link w:val="TFChar"/>
    <w:qFormat/>
    <w:rsid w:val="0065792D"/>
    <w:pPr>
      <w:keepLines/>
      <w:spacing w:after="240"/>
      <w:jc w:val="center"/>
    </w:pPr>
    <w:rPr>
      <w:rFonts w:ascii="Arial" w:eastAsia="Malgun Gothic" w:hAnsi="Arial"/>
      <w:b/>
    </w:rPr>
  </w:style>
  <w:style w:type="paragraph" w:customStyle="1" w:styleId="B2">
    <w:name w:val="B2"/>
    <w:basedOn w:val="Normal"/>
    <w:link w:val="B2Char"/>
    <w:qFormat/>
    <w:rsid w:val="0065792D"/>
    <w:pPr>
      <w:ind w:left="851" w:hanging="284"/>
    </w:pPr>
    <w:rPr>
      <w:rFonts w:eastAsia="Malgun Gothic"/>
    </w:rPr>
  </w:style>
  <w:style w:type="paragraph" w:customStyle="1" w:styleId="B3">
    <w:name w:val="B3"/>
    <w:basedOn w:val="Normal"/>
    <w:rsid w:val="0065792D"/>
    <w:pPr>
      <w:ind w:left="1135" w:hanging="284"/>
    </w:pPr>
    <w:rPr>
      <w:rFonts w:eastAsia="Malgun Gothic"/>
    </w:rPr>
  </w:style>
  <w:style w:type="character" w:customStyle="1" w:styleId="B2Char">
    <w:name w:val="B2 Char"/>
    <w:link w:val="B2"/>
    <w:rsid w:val="0065792D"/>
    <w:rPr>
      <w:rFonts w:ascii="Times New Roman" w:eastAsia="Malgun Gothic" w:hAnsi="Times New Roman" w:cs="Times New Roman"/>
      <w:sz w:val="20"/>
      <w:szCs w:val="20"/>
    </w:rPr>
  </w:style>
  <w:style w:type="character" w:customStyle="1" w:styleId="TFChar">
    <w:name w:val="TF Char"/>
    <w:link w:val="TF"/>
    <w:qFormat/>
    <w:rsid w:val="0065792D"/>
    <w:rPr>
      <w:rFonts w:ascii="Arial" w:eastAsia="Malgun Gothic" w:hAnsi="Arial" w:cs="Times New Roman"/>
      <w:b/>
      <w:sz w:val="20"/>
      <w:szCs w:val="20"/>
    </w:rPr>
  </w:style>
  <w:style w:type="paragraph" w:styleId="NormalWeb">
    <w:name w:val="Normal (Web)"/>
    <w:basedOn w:val="Normal"/>
    <w:uiPriority w:val="99"/>
    <w:semiHidden/>
    <w:unhideWhenUsed/>
    <w:rsid w:val="007042D0"/>
    <w:pPr>
      <w:spacing w:before="100" w:beforeAutospacing="1" w:after="100" w:afterAutospacing="1"/>
    </w:pPr>
    <w:rPr>
      <w:sz w:val="24"/>
      <w:szCs w:val="24"/>
      <w:lang w:eastAsia="en-GB"/>
    </w:rPr>
  </w:style>
  <w:style w:type="paragraph" w:styleId="Paragraphedeliste">
    <w:name w:val="List Paragraph"/>
    <w:basedOn w:val="Normal"/>
    <w:uiPriority w:val="34"/>
    <w:qFormat/>
    <w:rsid w:val="005A3D6E"/>
    <w:pPr>
      <w:ind w:left="720"/>
      <w:contextualSpacing/>
    </w:pPr>
  </w:style>
  <w:style w:type="character" w:styleId="Marquedecommentaire">
    <w:name w:val="annotation reference"/>
    <w:basedOn w:val="Policepardfaut"/>
    <w:unhideWhenUsed/>
    <w:rsid w:val="008D7BC3"/>
    <w:rPr>
      <w:sz w:val="16"/>
      <w:szCs w:val="16"/>
    </w:rPr>
  </w:style>
  <w:style w:type="paragraph" w:styleId="Commentaire">
    <w:name w:val="annotation text"/>
    <w:basedOn w:val="Normal"/>
    <w:link w:val="CommentaireCar"/>
    <w:unhideWhenUsed/>
    <w:rsid w:val="008D7BC3"/>
  </w:style>
  <w:style w:type="character" w:customStyle="1" w:styleId="CommentaireCar">
    <w:name w:val="Commentaire Car"/>
    <w:basedOn w:val="Policepardfaut"/>
    <w:link w:val="Commentaire"/>
    <w:rsid w:val="008D7BC3"/>
    <w:rPr>
      <w:rFonts w:ascii="Times New Roman" w:eastAsia="Times New Roman" w:hAnsi="Times New Roman" w:cs="Times New Roman"/>
      <w:sz w:val="20"/>
      <w:szCs w:val="20"/>
    </w:rPr>
  </w:style>
  <w:style w:type="paragraph" w:styleId="Objetducommentaire">
    <w:name w:val="annotation subject"/>
    <w:basedOn w:val="Commentaire"/>
    <w:next w:val="Commentaire"/>
    <w:link w:val="ObjetducommentaireCar"/>
    <w:uiPriority w:val="99"/>
    <w:semiHidden/>
    <w:unhideWhenUsed/>
    <w:rsid w:val="008D7BC3"/>
    <w:rPr>
      <w:b/>
      <w:bCs/>
    </w:rPr>
  </w:style>
  <w:style w:type="character" w:customStyle="1" w:styleId="ObjetducommentaireCar">
    <w:name w:val="Objet du commentaire Car"/>
    <w:basedOn w:val="CommentaireCar"/>
    <w:link w:val="Objetducommentaire"/>
    <w:uiPriority w:val="99"/>
    <w:semiHidden/>
    <w:rsid w:val="008D7BC3"/>
    <w:rPr>
      <w:rFonts w:ascii="Times New Roman" w:eastAsia="Times New Roman" w:hAnsi="Times New Roman" w:cs="Times New Roman"/>
      <w:b/>
      <w:bCs/>
      <w:sz w:val="20"/>
      <w:szCs w:val="20"/>
    </w:rPr>
  </w:style>
  <w:style w:type="character" w:customStyle="1" w:styleId="Titre4Car">
    <w:name w:val="Titre 4 Car"/>
    <w:basedOn w:val="Policepardfaut"/>
    <w:link w:val="Titre4"/>
    <w:uiPriority w:val="9"/>
    <w:semiHidden/>
    <w:rsid w:val="00E056E2"/>
    <w:rPr>
      <w:rFonts w:asciiTheme="majorHAnsi" w:eastAsiaTheme="majorEastAsia" w:hAnsiTheme="majorHAnsi" w:cstheme="majorBidi"/>
      <w:i/>
      <w:iCs/>
      <w:color w:val="2F5496" w:themeColor="accent1" w:themeShade="BF"/>
      <w:sz w:val="20"/>
      <w:szCs w:val="20"/>
    </w:rPr>
  </w:style>
  <w:style w:type="paragraph" w:styleId="Rvision">
    <w:name w:val="Revision"/>
    <w:hidden/>
    <w:uiPriority w:val="99"/>
    <w:semiHidden/>
    <w:rsid w:val="00190D90"/>
    <w:pPr>
      <w:spacing w:after="0" w:line="240" w:lineRule="auto"/>
    </w:pPr>
    <w:rPr>
      <w:rFonts w:ascii="Times New Roman" w:eastAsia="Times New Roman" w:hAnsi="Times New Roman" w:cs="Times New Roman"/>
      <w:sz w:val="20"/>
      <w:szCs w:val="20"/>
    </w:rPr>
  </w:style>
  <w:style w:type="paragraph" w:customStyle="1" w:styleId="TH">
    <w:name w:val="TH"/>
    <w:basedOn w:val="Normal"/>
    <w:link w:val="THChar"/>
    <w:qFormat/>
    <w:rsid w:val="00793340"/>
    <w:pPr>
      <w:keepNext/>
      <w:keepLines/>
      <w:spacing w:before="60"/>
      <w:jc w:val="center"/>
    </w:pPr>
    <w:rPr>
      <w:rFonts w:ascii="Arial" w:eastAsia="Malgun Gothic" w:hAnsi="Arial"/>
      <w:b/>
    </w:rPr>
  </w:style>
  <w:style w:type="character" w:customStyle="1" w:styleId="THChar">
    <w:name w:val="TH Char"/>
    <w:link w:val="TH"/>
    <w:qFormat/>
    <w:rsid w:val="00793340"/>
    <w:rPr>
      <w:rFonts w:ascii="Arial" w:eastAsia="Malgun Gothic" w:hAnsi="Arial" w:cs="Times New Roman"/>
      <w:b/>
      <w:sz w:val="20"/>
      <w:szCs w:val="20"/>
    </w:rPr>
  </w:style>
  <w:style w:type="paragraph" w:styleId="Textedebulles">
    <w:name w:val="Balloon Text"/>
    <w:basedOn w:val="Normal"/>
    <w:link w:val="TextedebullesCar"/>
    <w:uiPriority w:val="99"/>
    <w:semiHidden/>
    <w:unhideWhenUsed/>
    <w:rsid w:val="005879FD"/>
    <w:pPr>
      <w:spacing w:after="0"/>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5879FD"/>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7866956">
      <w:bodyDiv w:val="1"/>
      <w:marLeft w:val="0"/>
      <w:marRight w:val="0"/>
      <w:marTop w:val="0"/>
      <w:marBottom w:val="0"/>
      <w:divBdr>
        <w:top w:val="none" w:sz="0" w:space="0" w:color="auto"/>
        <w:left w:val="none" w:sz="0" w:space="0" w:color="auto"/>
        <w:bottom w:val="none" w:sz="0" w:space="0" w:color="auto"/>
        <w:right w:val="none" w:sz="0" w:space="0" w:color="auto"/>
      </w:divBdr>
    </w:div>
    <w:div w:id="201348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image" Target="media/image2.png"/><Relationship Id="rId18" Type="http://schemas.openxmlformats.org/officeDocument/2006/relationships/image" Target="media/image5.png"/><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hyperlink" Target="http://www.3gpp.org/3G_Specs/CRs.htm" TargetMode="External"/><Relationship Id="rId12" Type="http://schemas.openxmlformats.org/officeDocument/2006/relationships/image" Target="media/image1.png"/><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4.w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24" Type="http://schemas.microsoft.com/office/2016/09/relationships/commentsIds" Target="commentsIds.xml"/><Relationship Id="rId5" Type="http://schemas.openxmlformats.org/officeDocument/2006/relationships/footnotes" Target="footnotes.xml"/><Relationship Id="rId15" Type="http://schemas.openxmlformats.org/officeDocument/2006/relationships/package" Target="embeddings/Dessin_Microsoft_Visio1.vsdx"/><Relationship Id="rId23" Type="http://schemas.microsoft.com/office/2018/08/relationships/commentsExtensible" Target="commentsExtensible.xml"/><Relationship Id="rId10" Type="http://schemas.openxmlformats.org/officeDocument/2006/relationships/comments" Target="comments.xml"/><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4288</Words>
  <Characters>24447</Characters>
  <Application>Microsoft Office Word</Application>
  <DocSecurity>0</DocSecurity>
  <Lines>203</Lines>
  <Paragraphs>5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6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san, Saba</dc:creator>
  <cp:keywords/>
  <dc:description/>
  <cp:lastModifiedBy>Jérome ROYAN</cp:lastModifiedBy>
  <cp:revision>2</cp:revision>
  <dcterms:created xsi:type="dcterms:W3CDTF">2021-11-15T08:58:00Z</dcterms:created>
  <dcterms:modified xsi:type="dcterms:W3CDTF">2021-11-15T08:58:00Z</dcterms:modified>
</cp:coreProperties>
</file>